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760B" w:rsidRDefault="001A760B" w:rsidP="001131B6">
      <w:pPr>
        <w:ind w:left="1440"/>
      </w:pPr>
    </w:p>
    <w:p w:rsidR="001A760B" w:rsidRDefault="001A760B" w:rsidP="001131B6">
      <w:pPr>
        <w:ind w:left="1440"/>
        <w:rPr>
          <w:noProof/>
        </w:rPr>
      </w:pPr>
    </w:p>
    <w:p w:rsidR="00AC3759" w:rsidRDefault="00B80C26" w:rsidP="001131B6">
      <w:pPr>
        <w:ind w:left="1440"/>
      </w:pPr>
      <w:r w:rsidRPr="00C20444">
        <w:rPr>
          <w:noProof/>
        </w:rPr>
        <w:drawing>
          <wp:inline distT="0" distB="0" distL="0" distR="0">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rsidR="001A760B" w:rsidRDefault="001A760B" w:rsidP="001131B6">
      <w:pPr>
        <w:ind w:left="1440"/>
      </w:pPr>
    </w:p>
    <w:p w:rsidR="001A760B" w:rsidRDefault="001A760B" w:rsidP="001131B6">
      <w:pPr>
        <w:ind w:left="2700"/>
        <w:rPr>
          <w:sz w:val="28"/>
          <w:szCs w:val="28"/>
        </w:rPr>
      </w:pPr>
    </w:p>
    <w:p w:rsidR="001A760B" w:rsidRDefault="001A760B" w:rsidP="001131B6">
      <w:pPr>
        <w:ind w:left="2700"/>
        <w:rPr>
          <w:sz w:val="28"/>
          <w:szCs w:val="28"/>
        </w:rPr>
      </w:pPr>
    </w:p>
    <w:p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rsidR="001A760B" w:rsidRPr="00FB4F46" w:rsidRDefault="001A760B" w:rsidP="001131B6">
      <w:pPr>
        <w:ind w:left="2700"/>
        <w:rPr>
          <w:sz w:val="24"/>
          <w:szCs w:val="24"/>
        </w:rPr>
      </w:pPr>
    </w:p>
    <w:p w:rsidR="001A760B" w:rsidRDefault="001A760B" w:rsidP="001131B6">
      <w:pPr>
        <w:ind w:left="2700"/>
        <w:rPr>
          <w:sz w:val="58"/>
          <w:szCs w:val="58"/>
        </w:rPr>
      </w:pPr>
      <w:r>
        <w:rPr>
          <w:sz w:val="58"/>
          <w:szCs w:val="58"/>
        </w:rPr>
        <w:t>Retail Market IT Services</w:t>
      </w:r>
    </w:p>
    <w:p w:rsidR="001A760B" w:rsidRPr="000545A4" w:rsidRDefault="001A760B" w:rsidP="001131B6">
      <w:pPr>
        <w:ind w:left="2700"/>
        <w:rPr>
          <w:sz w:val="28"/>
          <w:szCs w:val="28"/>
        </w:rPr>
      </w:pPr>
      <w:r w:rsidRPr="000545A4">
        <w:rPr>
          <w:sz w:val="28"/>
          <w:szCs w:val="28"/>
        </w:rPr>
        <w:t>Service Level Agreement</w:t>
      </w:r>
    </w:p>
    <w:p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C90C7"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owEgIAACk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" strokeweight="2pt"/>
            </w:pict>
          </mc:Fallback>
        </mc:AlternateContent>
      </w:r>
    </w:p>
    <w:p w:rsidR="001A760B" w:rsidRDefault="001A760B" w:rsidP="001131B6">
      <w:pPr>
        <w:ind w:left="2700" w:right="-967"/>
        <w:rPr>
          <w:sz w:val="24"/>
          <w:szCs w:val="24"/>
        </w:rPr>
      </w:pPr>
    </w:p>
    <w:p w:rsidR="001A760B" w:rsidRPr="00DF170B" w:rsidRDefault="001A760B" w:rsidP="001131B6">
      <w:pPr>
        <w:ind w:left="2700" w:right="-967"/>
        <w:rPr>
          <w:b/>
          <w:sz w:val="24"/>
          <w:szCs w:val="24"/>
        </w:rPr>
      </w:pPr>
      <w:r w:rsidRPr="00DF170B">
        <w:rPr>
          <w:b/>
          <w:sz w:val="24"/>
          <w:szCs w:val="24"/>
        </w:rPr>
        <w:t>Summary:</w:t>
      </w:r>
    </w:p>
    <w:p w:rsidR="001A760B" w:rsidRDefault="001A760B" w:rsidP="001131B6">
      <w:pPr>
        <w:ind w:left="2700" w:right="-967"/>
        <w:rPr>
          <w:sz w:val="24"/>
          <w:szCs w:val="24"/>
        </w:rPr>
      </w:pPr>
    </w:p>
    <w:p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rsidR="001A760B" w:rsidRDefault="001A760B" w:rsidP="001131B6">
      <w:pPr>
        <w:ind w:left="2700" w:right="-967"/>
        <w:rPr>
          <w:sz w:val="24"/>
          <w:szCs w:val="24"/>
        </w:rPr>
      </w:pPr>
    </w:p>
    <w:p w:rsidR="001A760B" w:rsidRDefault="001A760B" w:rsidP="008D2F39">
      <w:pPr>
        <w:ind w:left="1980" w:firstLine="720"/>
        <w:rPr>
          <w:b/>
        </w:rPr>
      </w:pPr>
      <w:r w:rsidRPr="00B4712A">
        <w:rPr>
          <w:b/>
        </w:rPr>
        <w:t xml:space="preserve">EFFECTIVE: </w:t>
      </w:r>
      <w:r w:rsidR="008A0908">
        <w:rPr>
          <w:b/>
        </w:rPr>
        <w:t>01/01/</w:t>
      </w:r>
      <w:ins w:id="0" w:author="Pagliai, Dave" w:date="2019-10-17T14:21:00Z">
        <w:r w:rsidR="00697B56">
          <w:rPr>
            <w:b/>
          </w:rPr>
          <w:t>2</w:t>
        </w:r>
      </w:ins>
      <w:ins w:id="1" w:author="Hanna, Mick" w:date="2020-09-15T14:10:00Z">
        <w:r w:rsidR="00EA3253">
          <w:rPr>
            <w:b/>
          </w:rPr>
          <w:t>1</w:t>
        </w:r>
      </w:ins>
      <w:ins w:id="2" w:author="Pagliai, Dave" w:date="2019-10-17T14:21:00Z">
        <w:del w:id="3" w:author="Hanna, Mick" w:date="2020-09-15T14:10:00Z">
          <w:r w:rsidR="00697B56" w:rsidDel="00EA3253">
            <w:rPr>
              <w:b/>
            </w:rPr>
            <w:delText>0</w:delText>
          </w:r>
        </w:del>
      </w:ins>
      <w:del w:id="4" w:author="Pagliai, Dave" w:date="2019-10-17T14:21:00Z">
        <w:r w:rsidR="008A0908" w:rsidDel="00697B56">
          <w:rPr>
            <w:b/>
          </w:rPr>
          <w:delText>1</w:delText>
        </w:r>
        <w:r w:rsidR="006B63C7" w:rsidDel="00697B56">
          <w:rPr>
            <w:b/>
          </w:rPr>
          <w:delText>9</w:delText>
        </w:r>
      </w:del>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rsidTr="001434A0">
        <w:tc>
          <w:tcPr>
            <w:tcW w:w="1608" w:type="dxa"/>
            <w:shd w:val="clear" w:color="auto" w:fill="E6E6E6"/>
          </w:tcPr>
          <w:p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rsidR="001A760B" w:rsidRPr="00692A81" w:rsidRDefault="001A760B" w:rsidP="001434A0">
            <w:pPr>
              <w:pStyle w:val="tablehead"/>
              <w:rPr>
                <w:sz w:val="16"/>
                <w:szCs w:val="16"/>
              </w:rPr>
            </w:pPr>
            <w:r w:rsidRPr="00692A81">
              <w:rPr>
                <w:sz w:val="16"/>
                <w:szCs w:val="16"/>
              </w:rPr>
              <w:t>Author(s)</w:t>
            </w:r>
          </w:p>
        </w:tc>
      </w:tr>
      <w:tr w:rsidR="001A760B" w:rsidTr="001434A0">
        <w:tc>
          <w:tcPr>
            <w:tcW w:w="1608" w:type="dxa"/>
          </w:tcPr>
          <w:p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rsidR="001A760B" w:rsidRPr="00692A81" w:rsidRDefault="001A760B" w:rsidP="001434A0">
            <w:pPr>
              <w:pStyle w:val="table"/>
              <w:rPr>
                <w:sz w:val="16"/>
                <w:szCs w:val="16"/>
              </w:rPr>
            </w:pPr>
            <w:r w:rsidRPr="00692A81">
              <w:rPr>
                <w:sz w:val="16"/>
                <w:szCs w:val="16"/>
              </w:rPr>
              <w:t>.9</w:t>
            </w:r>
          </w:p>
        </w:tc>
        <w:tc>
          <w:tcPr>
            <w:tcW w:w="4410" w:type="dxa"/>
          </w:tcPr>
          <w:p w:rsidR="001A760B" w:rsidRPr="00692A81" w:rsidRDefault="001A760B" w:rsidP="001434A0">
            <w:pPr>
              <w:pStyle w:val="table"/>
              <w:rPr>
                <w:sz w:val="16"/>
                <w:szCs w:val="16"/>
              </w:rPr>
            </w:pPr>
            <w:r w:rsidRPr="00692A81">
              <w:rPr>
                <w:sz w:val="16"/>
                <w:szCs w:val="16"/>
              </w:rPr>
              <w:t>First draf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91</w:t>
            </w:r>
          </w:p>
        </w:tc>
        <w:tc>
          <w:tcPr>
            <w:tcW w:w="4410" w:type="dxa"/>
          </w:tcPr>
          <w:p w:rsidR="001A760B" w:rsidRPr="00692A81" w:rsidRDefault="001A760B" w:rsidP="001434A0">
            <w:pPr>
              <w:pStyle w:val="table"/>
              <w:rPr>
                <w:sz w:val="16"/>
                <w:szCs w:val="16"/>
              </w:rPr>
            </w:pPr>
            <w:r w:rsidRPr="00692A81">
              <w:rPr>
                <w:sz w:val="16"/>
                <w:szCs w:val="16"/>
              </w:rPr>
              <w:t>Revised draf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Ju</w:t>
            </w:r>
            <w:bookmarkStart w:id="5" w:name="_GoBack"/>
            <w:bookmarkEnd w:id="5"/>
            <w:r w:rsidRPr="00692A81">
              <w:rPr>
                <w:sz w:val="16"/>
                <w:szCs w:val="16"/>
              </w:rPr>
              <w:t>ne 1</w:t>
            </w:r>
            <w:r w:rsidRPr="00692A81">
              <w:rPr>
                <w:sz w:val="16"/>
                <w:szCs w:val="16"/>
                <w:vertAlign w:val="superscript"/>
              </w:rPr>
              <w:t>st</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1.0</w:t>
            </w:r>
          </w:p>
        </w:tc>
        <w:tc>
          <w:tcPr>
            <w:tcW w:w="4410" w:type="dxa"/>
          </w:tcPr>
          <w:p w:rsidR="001A760B" w:rsidRPr="00692A81" w:rsidRDefault="001A760B" w:rsidP="001434A0">
            <w:pPr>
              <w:pStyle w:val="table"/>
              <w:rPr>
                <w:sz w:val="16"/>
                <w:szCs w:val="16"/>
              </w:rPr>
            </w:pPr>
            <w:r w:rsidRPr="00692A81">
              <w:rPr>
                <w:sz w:val="16"/>
                <w:szCs w:val="16"/>
              </w:rPr>
              <w:t>Final Version</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1.1</w:t>
            </w:r>
          </w:p>
        </w:tc>
        <w:tc>
          <w:tcPr>
            <w:tcW w:w="4410" w:type="dxa"/>
          </w:tcPr>
          <w:p w:rsidR="001A760B" w:rsidRPr="00692A81" w:rsidRDefault="001A760B" w:rsidP="001434A0">
            <w:pPr>
              <w:pStyle w:val="table"/>
              <w:rPr>
                <w:sz w:val="16"/>
                <w:szCs w:val="16"/>
              </w:rPr>
            </w:pPr>
            <w:r w:rsidRPr="00692A81">
              <w:rPr>
                <w:sz w:val="16"/>
                <w:szCs w:val="16"/>
              </w:rPr>
              <w:t>Revised final version</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May 1, 2007</w:t>
            </w:r>
          </w:p>
        </w:tc>
        <w:tc>
          <w:tcPr>
            <w:tcW w:w="912" w:type="dxa"/>
          </w:tcPr>
          <w:p w:rsidR="001A760B" w:rsidRPr="00692A81" w:rsidDel="00CA309B" w:rsidRDefault="001A760B" w:rsidP="001434A0">
            <w:pPr>
              <w:pStyle w:val="table"/>
              <w:rPr>
                <w:sz w:val="16"/>
                <w:szCs w:val="16"/>
              </w:rPr>
            </w:pPr>
            <w:r w:rsidRPr="00692A81">
              <w:rPr>
                <w:sz w:val="16"/>
                <w:szCs w:val="16"/>
              </w:rPr>
              <w:t>2.0</w:t>
            </w:r>
          </w:p>
        </w:tc>
        <w:tc>
          <w:tcPr>
            <w:tcW w:w="4410" w:type="dxa"/>
          </w:tcPr>
          <w:p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rsidR="001A760B" w:rsidRPr="00692A81" w:rsidRDefault="001A760B" w:rsidP="001434A0">
            <w:pPr>
              <w:pStyle w:val="table"/>
              <w:rPr>
                <w:sz w:val="16"/>
                <w:szCs w:val="16"/>
              </w:rPr>
            </w:pPr>
            <w:r w:rsidRPr="00692A81">
              <w:rPr>
                <w:sz w:val="16"/>
                <w:szCs w:val="16"/>
              </w:rPr>
              <w:t>2.1</w:t>
            </w:r>
          </w:p>
        </w:tc>
        <w:tc>
          <w:tcPr>
            <w:tcW w:w="4410" w:type="dxa"/>
          </w:tcPr>
          <w:p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w:t>
            </w:r>
          </w:p>
        </w:tc>
        <w:tc>
          <w:tcPr>
            <w:tcW w:w="4410" w:type="dxa"/>
          </w:tcPr>
          <w:p w:rsidR="001A760B" w:rsidRPr="00692A81" w:rsidRDefault="001A760B" w:rsidP="001434A0">
            <w:pPr>
              <w:pStyle w:val="table"/>
              <w:rPr>
                <w:sz w:val="16"/>
                <w:szCs w:val="16"/>
              </w:rPr>
            </w:pPr>
            <w:r w:rsidRPr="00692A81">
              <w:rPr>
                <w:sz w:val="16"/>
                <w:szCs w:val="16"/>
              </w:rPr>
              <w:t>Revised for 2008</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1</w:t>
            </w:r>
          </w:p>
        </w:tc>
        <w:tc>
          <w:tcPr>
            <w:tcW w:w="4410" w:type="dxa"/>
          </w:tcPr>
          <w:p w:rsidR="001A760B" w:rsidRPr="00692A81" w:rsidRDefault="001A760B" w:rsidP="001434A0">
            <w:pPr>
              <w:pStyle w:val="table"/>
              <w:rPr>
                <w:sz w:val="16"/>
                <w:szCs w:val="16"/>
              </w:rPr>
            </w:pPr>
            <w:r w:rsidRPr="00692A81">
              <w:rPr>
                <w:sz w:val="16"/>
                <w:szCs w:val="16"/>
              </w:rPr>
              <w:t>Updated</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2</w:t>
            </w:r>
          </w:p>
        </w:tc>
        <w:tc>
          <w:tcPr>
            <w:tcW w:w="4410" w:type="dxa"/>
          </w:tcPr>
          <w:p w:rsidR="001A760B" w:rsidRPr="00692A81" w:rsidRDefault="001A760B" w:rsidP="001434A0">
            <w:pPr>
              <w:pStyle w:val="table"/>
              <w:rPr>
                <w:sz w:val="16"/>
                <w:szCs w:val="16"/>
              </w:rPr>
            </w:pPr>
            <w:r w:rsidRPr="00692A81">
              <w:rPr>
                <w:sz w:val="16"/>
                <w:szCs w:val="16"/>
              </w:rPr>
              <w:t>Revisions from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3</w:t>
            </w:r>
          </w:p>
        </w:tc>
        <w:tc>
          <w:tcPr>
            <w:tcW w:w="4410" w:type="dxa"/>
          </w:tcPr>
          <w:p w:rsidR="001A760B" w:rsidRPr="00692A81" w:rsidRDefault="001A760B" w:rsidP="001434A0">
            <w:pPr>
              <w:pStyle w:val="table"/>
              <w:rPr>
                <w:sz w:val="16"/>
                <w:szCs w:val="16"/>
              </w:rPr>
            </w:pPr>
            <w:r w:rsidRPr="00692A81">
              <w:rPr>
                <w:sz w:val="16"/>
                <w:szCs w:val="16"/>
              </w:rPr>
              <w:t>Final revisions for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4</w:t>
            </w:r>
          </w:p>
        </w:tc>
        <w:tc>
          <w:tcPr>
            <w:tcW w:w="4410" w:type="dxa"/>
          </w:tcPr>
          <w:p w:rsidR="001A760B" w:rsidRPr="00692A81" w:rsidRDefault="001A760B" w:rsidP="001434A0">
            <w:pPr>
              <w:pStyle w:val="table"/>
              <w:rPr>
                <w:sz w:val="16"/>
                <w:szCs w:val="16"/>
              </w:rPr>
            </w:pPr>
            <w:r w:rsidRPr="00692A81">
              <w:rPr>
                <w:sz w:val="16"/>
                <w:szCs w:val="16"/>
              </w:rPr>
              <w:t>TDTWG approval with change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3.0</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1</w:t>
            </w:r>
          </w:p>
        </w:tc>
        <w:tc>
          <w:tcPr>
            <w:tcW w:w="4410" w:type="dxa"/>
          </w:tcPr>
          <w:p w:rsidR="001A760B" w:rsidRPr="00692A81" w:rsidRDefault="001A760B" w:rsidP="001434A0">
            <w:pPr>
              <w:pStyle w:val="table"/>
              <w:rPr>
                <w:sz w:val="16"/>
                <w:szCs w:val="16"/>
              </w:rPr>
            </w:pPr>
            <w:r w:rsidRPr="00692A81">
              <w:rPr>
                <w:sz w:val="16"/>
                <w:szCs w:val="16"/>
              </w:rPr>
              <w:t>Quarterly Update</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2</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Kyle Patrick</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3</w:t>
            </w:r>
          </w:p>
        </w:tc>
        <w:tc>
          <w:tcPr>
            <w:tcW w:w="4410" w:type="dxa"/>
          </w:tcPr>
          <w:p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4</w:t>
            </w:r>
          </w:p>
        </w:tc>
        <w:tc>
          <w:tcPr>
            <w:tcW w:w="4410" w:type="dxa"/>
          </w:tcPr>
          <w:p w:rsidR="001A760B" w:rsidRPr="00692A81" w:rsidRDefault="001A760B" w:rsidP="001434A0">
            <w:pPr>
              <w:pStyle w:val="table"/>
              <w:rPr>
                <w:sz w:val="16"/>
                <w:szCs w:val="16"/>
              </w:rPr>
            </w:pPr>
            <w:r w:rsidRPr="00692A81">
              <w:rPr>
                <w:sz w:val="16"/>
                <w:szCs w:val="16"/>
              </w:rPr>
              <w:t>Updates:</w:t>
            </w:r>
          </w:p>
          <w:p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5</w:t>
            </w:r>
          </w:p>
        </w:tc>
        <w:tc>
          <w:tcPr>
            <w:tcW w:w="4410" w:type="dxa"/>
          </w:tcPr>
          <w:p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rsidR="001A760B" w:rsidRPr="00692A81" w:rsidRDefault="001A760B" w:rsidP="001434A0">
            <w:pPr>
              <w:pStyle w:val="table"/>
              <w:rPr>
                <w:sz w:val="16"/>
                <w:szCs w:val="16"/>
              </w:rPr>
            </w:pPr>
            <w:r w:rsidRPr="00692A81">
              <w:rPr>
                <w:sz w:val="16"/>
                <w:szCs w:val="16"/>
              </w:rPr>
              <w:t>TDTWG</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6</w:t>
            </w:r>
          </w:p>
        </w:tc>
        <w:tc>
          <w:tcPr>
            <w:tcW w:w="4410" w:type="dxa"/>
          </w:tcPr>
          <w:p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7</w:t>
            </w:r>
          </w:p>
        </w:tc>
        <w:tc>
          <w:tcPr>
            <w:tcW w:w="4410" w:type="dxa"/>
          </w:tcPr>
          <w:p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8</w:t>
            </w:r>
          </w:p>
        </w:tc>
        <w:tc>
          <w:tcPr>
            <w:tcW w:w="4410" w:type="dxa"/>
          </w:tcPr>
          <w:p w:rsidR="001A760B" w:rsidRPr="00692A81" w:rsidRDefault="001A760B" w:rsidP="001434A0">
            <w:pPr>
              <w:pStyle w:val="table"/>
              <w:rPr>
                <w:sz w:val="16"/>
                <w:szCs w:val="16"/>
              </w:rPr>
            </w:pPr>
            <w:r w:rsidRPr="00692A81">
              <w:rPr>
                <w:sz w:val="16"/>
                <w:szCs w:val="16"/>
              </w:rPr>
              <w:t>Changed 20% to 15% in outage definition</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9</w:t>
            </w:r>
          </w:p>
        </w:tc>
        <w:tc>
          <w:tcPr>
            <w:tcW w:w="4410" w:type="dxa"/>
          </w:tcPr>
          <w:p w:rsidR="001A760B" w:rsidRPr="00692A81" w:rsidRDefault="001A760B" w:rsidP="001434A0">
            <w:pPr>
              <w:pStyle w:val="table"/>
              <w:rPr>
                <w:sz w:val="16"/>
                <w:szCs w:val="16"/>
              </w:rPr>
            </w:pPr>
            <w:r w:rsidRPr="00692A81">
              <w:rPr>
                <w:sz w:val="16"/>
                <w:szCs w:val="16"/>
              </w:rPr>
              <w:t>Review by TDTWG; minor changes</w:t>
            </w:r>
          </w:p>
        </w:tc>
        <w:tc>
          <w:tcPr>
            <w:tcW w:w="2070" w:type="dxa"/>
          </w:tcPr>
          <w:p w:rsidR="001A760B" w:rsidRPr="00692A81" w:rsidRDefault="001A760B" w:rsidP="001434A0">
            <w:pPr>
              <w:pStyle w:val="table"/>
              <w:rPr>
                <w:sz w:val="16"/>
                <w:szCs w:val="16"/>
              </w:rPr>
            </w:pPr>
            <w:r w:rsidRPr="00692A81">
              <w:rPr>
                <w:sz w:val="16"/>
                <w:szCs w:val="16"/>
              </w:rPr>
              <w:t>TDTWG</w:t>
            </w:r>
          </w:p>
        </w:tc>
      </w:tr>
      <w:tr w:rsidR="001A760B" w:rsidTr="001434A0">
        <w:tc>
          <w:tcPr>
            <w:tcW w:w="1608" w:type="dxa"/>
          </w:tcPr>
          <w:p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4.0</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RMS</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rsidR="001A760B" w:rsidRPr="00692A81" w:rsidRDefault="001A760B" w:rsidP="001434A0">
            <w:pPr>
              <w:pStyle w:val="table"/>
              <w:rPr>
                <w:sz w:val="16"/>
                <w:szCs w:val="16"/>
              </w:rPr>
            </w:pPr>
            <w:r w:rsidRPr="00692A81">
              <w:rPr>
                <w:sz w:val="16"/>
                <w:szCs w:val="16"/>
              </w:rPr>
              <w:t>4.1</w:t>
            </w:r>
          </w:p>
        </w:tc>
        <w:tc>
          <w:tcPr>
            <w:tcW w:w="4410" w:type="dxa"/>
          </w:tcPr>
          <w:p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rsidR="001A760B" w:rsidRPr="00692A81" w:rsidRDefault="001A760B" w:rsidP="001434A0">
            <w:pPr>
              <w:pStyle w:val="table"/>
              <w:rPr>
                <w:sz w:val="16"/>
                <w:szCs w:val="16"/>
              </w:rPr>
            </w:pPr>
            <w:r w:rsidRPr="00692A81">
              <w:rPr>
                <w:sz w:val="16"/>
                <w:szCs w:val="16"/>
              </w:rPr>
              <w:t>5.0</w:t>
            </w:r>
          </w:p>
        </w:tc>
        <w:tc>
          <w:tcPr>
            <w:tcW w:w="4410" w:type="dxa"/>
          </w:tcPr>
          <w:p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rsidR="001A760B" w:rsidRPr="00692A81" w:rsidRDefault="001A760B" w:rsidP="001434A0">
            <w:pPr>
              <w:pStyle w:val="table"/>
              <w:rPr>
                <w:sz w:val="16"/>
                <w:szCs w:val="16"/>
              </w:rPr>
            </w:pPr>
            <w:r w:rsidRPr="00692A81">
              <w:rPr>
                <w:sz w:val="16"/>
                <w:szCs w:val="16"/>
              </w:rPr>
              <w:t>5.1</w:t>
            </w:r>
          </w:p>
        </w:tc>
        <w:tc>
          <w:tcPr>
            <w:tcW w:w="4410" w:type="dxa"/>
          </w:tcPr>
          <w:p w:rsidR="001A760B" w:rsidRPr="00692A81" w:rsidRDefault="001A760B" w:rsidP="001434A0">
            <w:pPr>
              <w:pStyle w:val="table"/>
              <w:rPr>
                <w:sz w:val="16"/>
                <w:szCs w:val="16"/>
              </w:rPr>
            </w:pPr>
            <w:r w:rsidRPr="00692A81">
              <w:rPr>
                <w:sz w:val="16"/>
                <w:szCs w:val="16"/>
              </w:rPr>
              <w:t>Updated 2.1.2, 2.2.2, and 4.0</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rsidR="001A760B" w:rsidRPr="00692A81" w:rsidRDefault="001A760B" w:rsidP="001434A0">
            <w:pPr>
              <w:pStyle w:val="table"/>
              <w:rPr>
                <w:sz w:val="16"/>
                <w:szCs w:val="16"/>
              </w:rPr>
            </w:pPr>
            <w:r w:rsidRPr="00692A81">
              <w:rPr>
                <w:sz w:val="16"/>
                <w:szCs w:val="16"/>
              </w:rPr>
              <w:t>6.0</w:t>
            </w:r>
          </w:p>
        </w:tc>
        <w:tc>
          <w:tcPr>
            <w:tcW w:w="4410" w:type="dxa"/>
          </w:tcPr>
          <w:p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rsidR="001A760B" w:rsidRPr="00692A81" w:rsidRDefault="001A760B" w:rsidP="001434A0">
            <w:pPr>
              <w:pStyle w:val="table"/>
              <w:rPr>
                <w:sz w:val="16"/>
                <w:szCs w:val="16"/>
              </w:rPr>
            </w:pPr>
            <w:r w:rsidRPr="00692A81">
              <w:rPr>
                <w:sz w:val="16"/>
                <w:szCs w:val="16"/>
              </w:rPr>
              <w:t>6.1</w:t>
            </w:r>
          </w:p>
        </w:tc>
        <w:tc>
          <w:tcPr>
            <w:tcW w:w="4410" w:type="dxa"/>
          </w:tcPr>
          <w:p w:rsidR="001A760B" w:rsidRPr="00692A81" w:rsidRDefault="001A760B" w:rsidP="001434A0">
            <w:pPr>
              <w:pStyle w:val="table"/>
              <w:rPr>
                <w:sz w:val="16"/>
                <w:szCs w:val="16"/>
              </w:rPr>
            </w:pPr>
            <w:r w:rsidRPr="00692A81">
              <w:rPr>
                <w:sz w:val="16"/>
                <w:szCs w:val="16"/>
              </w:rPr>
              <w:t>2013 Draft SLA to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E038EE" w:rsidTr="001434A0">
        <w:tc>
          <w:tcPr>
            <w:tcW w:w="1608" w:type="dxa"/>
          </w:tcPr>
          <w:p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rsidR="00E038EE" w:rsidRPr="00692A81" w:rsidRDefault="00E038EE" w:rsidP="001434A0">
            <w:pPr>
              <w:pStyle w:val="table"/>
              <w:rPr>
                <w:sz w:val="16"/>
                <w:szCs w:val="16"/>
              </w:rPr>
            </w:pPr>
            <w:r>
              <w:rPr>
                <w:sz w:val="16"/>
                <w:szCs w:val="16"/>
              </w:rPr>
              <w:t>7.1</w:t>
            </w:r>
          </w:p>
        </w:tc>
        <w:tc>
          <w:tcPr>
            <w:tcW w:w="4410" w:type="dxa"/>
          </w:tcPr>
          <w:p w:rsidR="00E038EE" w:rsidRPr="00692A81" w:rsidRDefault="00E038EE" w:rsidP="001434A0">
            <w:pPr>
              <w:pStyle w:val="table"/>
              <w:rPr>
                <w:sz w:val="16"/>
                <w:szCs w:val="16"/>
              </w:rPr>
            </w:pPr>
            <w:r>
              <w:rPr>
                <w:sz w:val="16"/>
                <w:szCs w:val="16"/>
              </w:rPr>
              <w:t>2014 Draft – updates to SLA Exception process</w:t>
            </w:r>
          </w:p>
        </w:tc>
        <w:tc>
          <w:tcPr>
            <w:tcW w:w="2070" w:type="dxa"/>
          </w:tcPr>
          <w:p w:rsidR="00E038EE" w:rsidRPr="00692A81" w:rsidRDefault="00E038EE" w:rsidP="001434A0">
            <w:pPr>
              <w:pStyle w:val="table"/>
              <w:rPr>
                <w:sz w:val="16"/>
                <w:szCs w:val="16"/>
              </w:rPr>
            </w:pPr>
          </w:p>
        </w:tc>
      </w:tr>
      <w:tr w:rsidR="00E038EE" w:rsidTr="001434A0">
        <w:tc>
          <w:tcPr>
            <w:tcW w:w="1608" w:type="dxa"/>
          </w:tcPr>
          <w:p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rsidR="00E038EE" w:rsidRPr="00692A81" w:rsidRDefault="00E038EE" w:rsidP="001434A0">
            <w:pPr>
              <w:pStyle w:val="table"/>
              <w:rPr>
                <w:sz w:val="16"/>
                <w:szCs w:val="16"/>
              </w:rPr>
            </w:pPr>
          </w:p>
        </w:tc>
        <w:tc>
          <w:tcPr>
            <w:tcW w:w="4410" w:type="dxa"/>
          </w:tcPr>
          <w:p w:rsidR="00E038EE" w:rsidRPr="00692A81" w:rsidRDefault="00E038EE" w:rsidP="001434A0">
            <w:pPr>
              <w:pStyle w:val="table"/>
              <w:rPr>
                <w:sz w:val="16"/>
                <w:szCs w:val="16"/>
              </w:rPr>
            </w:pPr>
            <w:r>
              <w:rPr>
                <w:sz w:val="16"/>
                <w:szCs w:val="16"/>
              </w:rPr>
              <w:t>Updated release calendar for 2014 – not complete</w:t>
            </w:r>
          </w:p>
        </w:tc>
        <w:tc>
          <w:tcPr>
            <w:tcW w:w="2070" w:type="dxa"/>
          </w:tcPr>
          <w:p w:rsidR="00E038EE" w:rsidRPr="00692A81" w:rsidRDefault="00E038EE" w:rsidP="001434A0">
            <w:pPr>
              <w:pStyle w:val="table"/>
              <w:rPr>
                <w:sz w:val="16"/>
                <w:szCs w:val="16"/>
              </w:rPr>
            </w:pPr>
            <w:r>
              <w:rPr>
                <w:sz w:val="16"/>
                <w:szCs w:val="16"/>
              </w:rPr>
              <w:t>Trey Felton</w:t>
            </w:r>
          </w:p>
        </w:tc>
      </w:tr>
      <w:tr w:rsidR="00236C8D" w:rsidTr="000D1D8B">
        <w:tc>
          <w:tcPr>
            <w:tcW w:w="1608" w:type="dxa"/>
          </w:tcPr>
          <w:p w:rsidR="00236C8D" w:rsidRDefault="00236C8D" w:rsidP="000D1D8B">
            <w:pPr>
              <w:pStyle w:val="table"/>
              <w:rPr>
                <w:sz w:val="16"/>
                <w:szCs w:val="16"/>
              </w:rPr>
            </w:pPr>
            <w:r>
              <w:rPr>
                <w:sz w:val="16"/>
                <w:szCs w:val="16"/>
              </w:rPr>
              <w:lastRenderedPageBreak/>
              <w:t>November 2014</w:t>
            </w:r>
          </w:p>
        </w:tc>
        <w:tc>
          <w:tcPr>
            <w:tcW w:w="912" w:type="dxa"/>
          </w:tcPr>
          <w:p w:rsidR="00236C8D" w:rsidRPr="00692A81" w:rsidRDefault="00236C8D" w:rsidP="000D1D8B">
            <w:pPr>
              <w:pStyle w:val="table"/>
              <w:rPr>
                <w:sz w:val="16"/>
                <w:szCs w:val="16"/>
              </w:rPr>
            </w:pPr>
            <w:r>
              <w:rPr>
                <w:sz w:val="16"/>
                <w:szCs w:val="16"/>
              </w:rPr>
              <w:t>9.1</w:t>
            </w:r>
          </w:p>
        </w:tc>
        <w:tc>
          <w:tcPr>
            <w:tcW w:w="4410" w:type="dxa"/>
          </w:tcPr>
          <w:p w:rsidR="00236C8D" w:rsidRDefault="00236C8D" w:rsidP="000D1D8B">
            <w:pPr>
              <w:pStyle w:val="table"/>
              <w:rPr>
                <w:sz w:val="16"/>
                <w:szCs w:val="16"/>
              </w:rPr>
            </w:pPr>
            <w:r>
              <w:rPr>
                <w:sz w:val="16"/>
                <w:szCs w:val="16"/>
              </w:rPr>
              <w:t>Updated 2015 release calendar – Section 2.1.2</w:t>
            </w:r>
          </w:p>
        </w:tc>
        <w:tc>
          <w:tcPr>
            <w:tcW w:w="2070" w:type="dxa"/>
          </w:tcPr>
          <w:p w:rsidR="00236C8D" w:rsidRDefault="00236C8D" w:rsidP="000D1D8B">
            <w:pPr>
              <w:pStyle w:val="table"/>
              <w:rPr>
                <w:sz w:val="16"/>
                <w:szCs w:val="16"/>
              </w:rPr>
            </w:pPr>
            <w:r>
              <w:rPr>
                <w:sz w:val="16"/>
                <w:szCs w:val="16"/>
              </w:rPr>
              <w:t>Dave Pagliai</w:t>
            </w:r>
          </w:p>
        </w:tc>
      </w:tr>
      <w:tr w:rsidR="00A221DB" w:rsidTr="001434A0">
        <w:tc>
          <w:tcPr>
            <w:tcW w:w="1608" w:type="dxa"/>
          </w:tcPr>
          <w:p w:rsidR="00A221DB" w:rsidRDefault="00236C8D" w:rsidP="001434A0">
            <w:pPr>
              <w:pStyle w:val="table"/>
              <w:rPr>
                <w:sz w:val="16"/>
                <w:szCs w:val="16"/>
              </w:rPr>
            </w:pPr>
            <w:r>
              <w:rPr>
                <w:sz w:val="16"/>
                <w:szCs w:val="16"/>
              </w:rPr>
              <w:t>January 2015</w:t>
            </w:r>
          </w:p>
        </w:tc>
        <w:tc>
          <w:tcPr>
            <w:tcW w:w="912" w:type="dxa"/>
          </w:tcPr>
          <w:p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rsidR="00A221DB" w:rsidRDefault="00A221DB" w:rsidP="00A221DB">
            <w:pPr>
              <w:pStyle w:val="table"/>
              <w:rPr>
                <w:sz w:val="16"/>
                <w:szCs w:val="16"/>
              </w:rPr>
            </w:pPr>
            <w:r>
              <w:rPr>
                <w:sz w:val="16"/>
                <w:szCs w:val="16"/>
              </w:rPr>
              <w:t>Dave Pagliai</w:t>
            </w:r>
          </w:p>
        </w:tc>
      </w:tr>
      <w:tr w:rsidR="000776D9" w:rsidTr="001434A0">
        <w:tc>
          <w:tcPr>
            <w:tcW w:w="1608" w:type="dxa"/>
          </w:tcPr>
          <w:p w:rsidR="000776D9" w:rsidRDefault="000776D9" w:rsidP="001434A0">
            <w:pPr>
              <w:pStyle w:val="table"/>
              <w:rPr>
                <w:sz w:val="16"/>
                <w:szCs w:val="16"/>
              </w:rPr>
            </w:pPr>
            <w:r>
              <w:rPr>
                <w:sz w:val="16"/>
                <w:szCs w:val="16"/>
              </w:rPr>
              <w:t>November 2015</w:t>
            </w:r>
          </w:p>
        </w:tc>
        <w:tc>
          <w:tcPr>
            <w:tcW w:w="912" w:type="dxa"/>
          </w:tcPr>
          <w:p w:rsidR="000776D9" w:rsidRDefault="000776D9" w:rsidP="001434A0">
            <w:pPr>
              <w:pStyle w:val="table"/>
              <w:rPr>
                <w:sz w:val="16"/>
                <w:szCs w:val="16"/>
              </w:rPr>
            </w:pPr>
            <w:r>
              <w:rPr>
                <w:sz w:val="16"/>
                <w:szCs w:val="16"/>
              </w:rPr>
              <w:t>10.</w:t>
            </w:r>
            <w:r w:rsidR="00976AB4">
              <w:rPr>
                <w:sz w:val="16"/>
                <w:szCs w:val="16"/>
              </w:rPr>
              <w:t>0</w:t>
            </w:r>
          </w:p>
        </w:tc>
        <w:tc>
          <w:tcPr>
            <w:tcW w:w="4410" w:type="dxa"/>
          </w:tcPr>
          <w:p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rsidR="00FD2A49" w:rsidRDefault="00FD2A49" w:rsidP="00C71039">
            <w:pPr>
              <w:pStyle w:val="table"/>
              <w:rPr>
                <w:sz w:val="16"/>
                <w:szCs w:val="16"/>
              </w:rPr>
            </w:pPr>
            <w:r>
              <w:rPr>
                <w:sz w:val="16"/>
                <w:szCs w:val="16"/>
              </w:rPr>
              <w:t>Updated Section 2.2.2 – Removed SLO chart</w:t>
            </w:r>
          </w:p>
          <w:p w:rsidR="00CD6FE0" w:rsidRDefault="00CD6FE0" w:rsidP="00C71039">
            <w:pPr>
              <w:pStyle w:val="table"/>
              <w:rPr>
                <w:sz w:val="16"/>
                <w:szCs w:val="16"/>
              </w:rPr>
            </w:pPr>
            <w:r>
              <w:rPr>
                <w:sz w:val="16"/>
                <w:szCs w:val="16"/>
              </w:rPr>
              <w:t>Updated Section 4 – Browser Compatibility</w:t>
            </w:r>
          </w:p>
          <w:p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rsidR="000776D9" w:rsidRDefault="000776D9" w:rsidP="00A221DB">
            <w:pPr>
              <w:pStyle w:val="table"/>
              <w:rPr>
                <w:sz w:val="16"/>
                <w:szCs w:val="16"/>
              </w:rPr>
            </w:pPr>
            <w:r>
              <w:rPr>
                <w:sz w:val="16"/>
                <w:szCs w:val="16"/>
              </w:rPr>
              <w:t>Dave Pagliai</w:t>
            </w:r>
          </w:p>
        </w:tc>
      </w:tr>
      <w:tr w:rsidR="000776D9" w:rsidTr="001434A0">
        <w:tc>
          <w:tcPr>
            <w:tcW w:w="1608" w:type="dxa"/>
          </w:tcPr>
          <w:p w:rsidR="000776D9" w:rsidRDefault="00BE1326" w:rsidP="001434A0">
            <w:pPr>
              <w:pStyle w:val="table"/>
              <w:rPr>
                <w:sz w:val="16"/>
                <w:szCs w:val="16"/>
              </w:rPr>
            </w:pPr>
            <w:r>
              <w:rPr>
                <w:sz w:val="16"/>
                <w:szCs w:val="16"/>
              </w:rPr>
              <w:t>July 2016</w:t>
            </w:r>
          </w:p>
        </w:tc>
        <w:tc>
          <w:tcPr>
            <w:tcW w:w="912" w:type="dxa"/>
          </w:tcPr>
          <w:p w:rsidR="000776D9" w:rsidRDefault="00BE1326" w:rsidP="001434A0">
            <w:pPr>
              <w:pStyle w:val="table"/>
              <w:rPr>
                <w:sz w:val="16"/>
                <w:szCs w:val="16"/>
              </w:rPr>
            </w:pPr>
            <w:r>
              <w:rPr>
                <w:sz w:val="16"/>
                <w:szCs w:val="16"/>
              </w:rPr>
              <w:t>10.1</w:t>
            </w:r>
          </w:p>
        </w:tc>
        <w:tc>
          <w:tcPr>
            <w:tcW w:w="4410" w:type="dxa"/>
          </w:tcPr>
          <w:p w:rsidR="00BE1326" w:rsidRDefault="00BE1326" w:rsidP="00627E96">
            <w:pPr>
              <w:pStyle w:val="table"/>
              <w:rPr>
                <w:sz w:val="16"/>
                <w:szCs w:val="16"/>
              </w:rPr>
            </w:pPr>
            <w:r>
              <w:rPr>
                <w:sz w:val="16"/>
                <w:szCs w:val="16"/>
              </w:rPr>
              <w:t>Updated Section 2.2.2 – added SLO chart</w:t>
            </w:r>
          </w:p>
          <w:p w:rsidR="00BE1326" w:rsidRDefault="00BE1326" w:rsidP="00627E96">
            <w:pPr>
              <w:pStyle w:val="table"/>
              <w:rPr>
                <w:sz w:val="16"/>
                <w:szCs w:val="16"/>
              </w:rPr>
            </w:pPr>
            <w:r>
              <w:rPr>
                <w:sz w:val="16"/>
                <w:szCs w:val="16"/>
              </w:rPr>
              <w:t>General Update – updated ERCOT logo throughout</w:t>
            </w:r>
          </w:p>
        </w:tc>
        <w:tc>
          <w:tcPr>
            <w:tcW w:w="2070" w:type="dxa"/>
          </w:tcPr>
          <w:p w:rsidR="000776D9" w:rsidRDefault="00BE1326" w:rsidP="00A221DB">
            <w:pPr>
              <w:pStyle w:val="table"/>
              <w:rPr>
                <w:sz w:val="16"/>
                <w:szCs w:val="16"/>
              </w:rPr>
            </w:pPr>
            <w:r>
              <w:rPr>
                <w:sz w:val="16"/>
                <w:szCs w:val="16"/>
              </w:rPr>
              <w:t>Dave Pagliai</w:t>
            </w:r>
          </w:p>
        </w:tc>
      </w:tr>
      <w:tr w:rsidR="002C620F" w:rsidTr="001434A0">
        <w:tc>
          <w:tcPr>
            <w:tcW w:w="1608" w:type="dxa"/>
          </w:tcPr>
          <w:p w:rsidR="002C620F" w:rsidRDefault="002C620F" w:rsidP="002C620F">
            <w:pPr>
              <w:pStyle w:val="table"/>
              <w:rPr>
                <w:sz w:val="16"/>
                <w:szCs w:val="16"/>
              </w:rPr>
            </w:pPr>
            <w:r>
              <w:rPr>
                <w:sz w:val="16"/>
                <w:szCs w:val="16"/>
              </w:rPr>
              <w:t>January 2017</w:t>
            </w:r>
          </w:p>
        </w:tc>
        <w:tc>
          <w:tcPr>
            <w:tcW w:w="912" w:type="dxa"/>
          </w:tcPr>
          <w:p w:rsidR="002C620F" w:rsidRDefault="002C620F" w:rsidP="002C620F">
            <w:pPr>
              <w:pStyle w:val="table"/>
              <w:rPr>
                <w:sz w:val="16"/>
                <w:szCs w:val="16"/>
              </w:rPr>
            </w:pPr>
            <w:r>
              <w:rPr>
                <w:sz w:val="16"/>
                <w:szCs w:val="16"/>
              </w:rPr>
              <w:t>10.2</w:t>
            </w:r>
          </w:p>
        </w:tc>
        <w:tc>
          <w:tcPr>
            <w:tcW w:w="4410" w:type="dxa"/>
          </w:tcPr>
          <w:p w:rsidR="002C620F" w:rsidRDefault="002C620F" w:rsidP="002C620F">
            <w:pPr>
              <w:pStyle w:val="table"/>
              <w:rPr>
                <w:sz w:val="16"/>
                <w:szCs w:val="16"/>
              </w:rPr>
            </w:pPr>
            <w:r>
              <w:rPr>
                <w:sz w:val="16"/>
                <w:szCs w:val="16"/>
              </w:rPr>
              <w:t>Updated Section 2.1.2 – 2017 Release Calendar</w:t>
            </w:r>
          </w:p>
        </w:tc>
        <w:tc>
          <w:tcPr>
            <w:tcW w:w="2070" w:type="dxa"/>
          </w:tcPr>
          <w:p w:rsidR="002C620F" w:rsidRDefault="002C620F" w:rsidP="002C620F">
            <w:pPr>
              <w:pStyle w:val="table"/>
              <w:rPr>
                <w:sz w:val="16"/>
                <w:szCs w:val="16"/>
              </w:rPr>
            </w:pPr>
            <w:r>
              <w:rPr>
                <w:sz w:val="16"/>
                <w:szCs w:val="16"/>
              </w:rPr>
              <w:t>Dave Pagliai</w:t>
            </w:r>
          </w:p>
        </w:tc>
      </w:tr>
      <w:tr w:rsidR="001F2F3A" w:rsidTr="001434A0">
        <w:tc>
          <w:tcPr>
            <w:tcW w:w="1608" w:type="dxa"/>
          </w:tcPr>
          <w:p w:rsidR="001F2F3A" w:rsidRDefault="001F2F3A" w:rsidP="002C620F">
            <w:pPr>
              <w:pStyle w:val="table"/>
              <w:rPr>
                <w:sz w:val="16"/>
                <w:szCs w:val="16"/>
              </w:rPr>
            </w:pPr>
            <w:r>
              <w:rPr>
                <w:sz w:val="16"/>
                <w:szCs w:val="16"/>
              </w:rPr>
              <w:t>January 2018</w:t>
            </w:r>
          </w:p>
        </w:tc>
        <w:tc>
          <w:tcPr>
            <w:tcW w:w="912" w:type="dxa"/>
          </w:tcPr>
          <w:p w:rsidR="001F2F3A" w:rsidRDefault="001F2F3A" w:rsidP="002C620F">
            <w:pPr>
              <w:pStyle w:val="table"/>
              <w:rPr>
                <w:sz w:val="16"/>
                <w:szCs w:val="16"/>
              </w:rPr>
            </w:pPr>
            <w:r>
              <w:rPr>
                <w:sz w:val="16"/>
                <w:szCs w:val="16"/>
              </w:rPr>
              <w:t>10.3</w:t>
            </w:r>
          </w:p>
        </w:tc>
        <w:tc>
          <w:tcPr>
            <w:tcW w:w="4410" w:type="dxa"/>
          </w:tcPr>
          <w:p w:rsidR="001F2F3A" w:rsidRDefault="001F2F3A" w:rsidP="001F2F3A">
            <w:pPr>
              <w:pStyle w:val="table"/>
              <w:rPr>
                <w:sz w:val="16"/>
                <w:szCs w:val="16"/>
              </w:rPr>
            </w:pPr>
            <w:r>
              <w:rPr>
                <w:sz w:val="16"/>
                <w:szCs w:val="16"/>
              </w:rPr>
              <w:t>Updated Section 2.1.2 – 2018 Release Calendar</w:t>
            </w:r>
          </w:p>
          <w:p w:rsidR="001F2F3A" w:rsidRDefault="00E00959" w:rsidP="00E00959">
            <w:pPr>
              <w:pStyle w:val="table"/>
              <w:rPr>
                <w:sz w:val="16"/>
                <w:szCs w:val="16"/>
              </w:rPr>
            </w:pPr>
            <w:r>
              <w:rPr>
                <w:sz w:val="16"/>
                <w:szCs w:val="16"/>
              </w:rPr>
              <w:t>Updated Section 2.2.2 – Service Availability</w:t>
            </w:r>
          </w:p>
        </w:tc>
        <w:tc>
          <w:tcPr>
            <w:tcW w:w="2070" w:type="dxa"/>
          </w:tcPr>
          <w:p w:rsidR="001F2F3A" w:rsidRDefault="001F2F3A" w:rsidP="002C620F">
            <w:pPr>
              <w:pStyle w:val="table"/>
              <w:rPr>
                <w:sz w:val="16"/>
                <w:szCs w:val="16"/>
              </w:rPr>
            </w:pPr>
            <w:r>
              <w:rPr>
                <w:sz w:val="16"/>
                <w:szCs w:val="16"/>
              </w:rPr>
              <w:t>Dave Pagliai</w:t>
            </w:r>
          </w:p>
        </w:tc>
      </w:tr>
      <w:tr w:rsidR="006B63C7" w:rsidTr="001434A0">
        <w:tc>
          <w:tcPr>
            <w:tcW w:w="1608" w:type="dxa"/>
          </w:tcPr>
          <w:p w:rsidR="006B63C7" w:rsidRDefault="006B63C7" w:rsidP="002C620F">
            <w:pPr>
              <w:pStyle w:val="table"/>
              <w:rPr>
                <w:sz w:val="16"/>
                <w:szCs w:val="16"/>
              </w:rPr>
            </w:pPr>
            <w:r>
              <w:rPr>
                <w:sz w:val="16"/>
                <w:szCs w:val="16"/>
              </w:rPr>
              <w:t>January 2019</w:t>
            </w:r>
          </w:p>
        </w:tc>
        <w:tc>
          <w:tcPr>
            <w:tcW w:w="912" w:type="dxa"/>
          </w:tcPr>
          <w:p w:rsidR="006B63C7" w:rsidRDefault="006B63C7" w:rsidP="002C620F">
            <w:pPr>
              <w:pStyle w:val="table"/>
              <w:rPr>
                <w:sz w:val="16"/>
                <w:szCs w:val="16"/>
              </w:rPr>
            </w:pPr>
            <w:r>
              <w:rPr>
                <w:sz w:val="16"/>
                <w:szCs w:val="16"/>
              </w:rPr>
              <w:t>10.4</w:t>
            </w:r>
          </w:p>
        </w:tc>
        <w:tc>
          <w:tcPr>
            <w:tcW w:w="4410" w:type="dxa"/>
          </w:tcPr>
          <w:p w:rsidR="001E315A" w:rsidRDefault="001E315A" w:rsidP="006B63C7">
            <w:pPr>
              <w:pStyle w:val="table"/>
              <w:rPr>
                <w:sz w:val="16"/>
                <w:szCs w:val="16"/>
              </w:rPr>
            </w:pPr>
            <w:r>
              <w:rPr>
                <w:sz w:val="16"/>
                <w:szCs w:val="16"/>
              </w:rPr>
              <w:t>Removed Appendix B and all references</w:t>
            </w:r>
          </w:p>
          <w:p w:rsidR="006B63C7" w:rsidRDefault="006B63C7" w:rsidP="006B63C7">
            <w:pPr>
              <w:pStyle w:val="table"/>
              <w:rPr>
                <w:sz w:val="16"/>
                <w:szCs w:val="16"/>
              </w:rPr>
            </w:pPr>
            <w:r>
              <w:rPr>
                <w:sz w:val="16"/>
                <w:szCs w:val="16"/>
              </w:rPr>
              <w:t>Updated Section 2.1.2 – 2019 Release Calendar</w:t>
            </w:r>
          </w:p>
          <w:p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rsidR="006B63C7" w:rsidRDefault="006B63C7" w:rsidP="002C620F">
            <w:pPr>
              <w:pStyle w:val="table"/>
              <w:rPr>
                <w:sz w:val="16"/>
                <w:szCs w:val="16"/>
              </w:rPr>
            </w:pPr>
            <w:r>
              <w:rPr>
                <w:sz w:val="16"/>
                <w:szCs w:val="16"/>
              </w:rPr>
              <w:t>Dave Pagliai</w:t>
            </w:r>
          </w:p>
        </w:tc>
      </w:tr>
      <w:tr w:rsidR="00697B56" w:rsidTr="001434A0">
        <w:trPr>
          <w:ins w:id="6" w:author="Pagliai, Dave" w:date="2019-10-17T14:22:00Z"/>
        </w:trPr>
        <w:tc>
          <w:tcPr>
            <w:tcW w:w="1608" w:type="dxa"/>
          </w:tcPr>
          <w:p w:rsidR="00697B56" w:rsidRDefault="00697B56" w:rsidP="002C620F">
            <w:pPr>
              <w:pStyle w:val="table"/>
              <w:rPr>
                <w:ins w:id="7" w:author="Pagliai, Dave" w:date="2019-10-17T14:22:00Z"/>
                <w:sz w:val="16"/>
                <w:szCs w:val="16"/>
              </w:rPr>
            </w:pPr>
            <w:ins w:id="8" w:author="Pagliai, Dave" w:date="2019-10-17T14:22:00Z">
              <w:r>
                <w:rPr>
                  <w:sz w:val="16"/>
                  <w:szCs w:val="16"/>
                </w:rPr>
                <w:t>January 2020</w:t>
              </w:r>
            </w:ins>
          </w:p>
        </w:tc>
        <w:tc>
          <w:tcPr>
            <w:tcW w:w="912" w:type="dxa"/>
          </w:tcPr>
          <w:p w:rsidR="00697B56" w:rsidRDefault="00697B56" w:rsidP="002C620F">
            <w:pPr>
              <w:pStyle w:val="table"/>
              <w:rPr>
                <w:ins w:id="9" w:author="Pagliai, Dave" w:date="2019-10-17T14:22:00Z"/>
                <w:sz w:val="16"/>
                <w:szCs w:val="16"/>
              </w:rPr>
            </w:pPr>
            <w:ins w:id="10" w:author="Pagliai, Dave" w:date="2019-10-17T14:22:00Z">
              <w:r>
                <w:rPr>
                  <w:sz w:val="16"/>
                  <w:szCs w:val="16"/>
                </w:rPr>
                <w:t>10.5</w:t>
              </w:r>
            </w:ins>
          </w:p>
        </w:tc>
        <w:tc>
          <w:tcPr>
            <w:tcW w:w="4410" w:type="dxa"/>
          </w:tcPr>
          <w:p w:rsidR="00697B56" w:rsidRDefault="00697B56" w:rsidP="00697B56">
            <w:pPr>
              <w:pStyle w:val="table"/>
              <w:rPr>
                <w:ins w:id="11" w:author="Pagliai, Dave" w:date="2019-10-17T14:22:00Z"/>
                <w:sz w:val="16"/>
                <w:szCs w:val="16"/>
              </w:rPr>
            </w:pPr>
            <w:ins w:id="12" w:author="Pagliai, Dave" w:date="2019-10-17T14:22:00Z">
              <w:r>
                <w:rPr>
                  <w:sz w:val="16"/>
                  <w:szCs w:val="16"/>
                </w:rPr>
                <w:t>Updated Section 2.1.2 – 20</w:t>
              </w:r>
            </w:ins>
            <w:ins w:id="13" w:author="Pagliai, Dave" w:date="2019-10-17T14:23:00Z">
              <w:r>
                <w:rPr>
                  <w:sz w:val="16"/>
                  <w:szCs w:val="16"/>
                </w:rPr>
                <w:t>20</w:t>
              </w:r>
            </w:ins>
            <w:ins w:id="14" w:author="Pagliai, Dave" w:date="2019-10-17T14:22:00Z">
              <w:r>
                <w:rPr>
                  <w:sz w:val="16"/>
                  <w:szCs w:val="16"/>
                </w:rPr>
                <w:t xml:space="preserve"> Release Calendar</w:t>
              </w:r>
            </w:ins>
          </w:p>
        </w:tc>
        <w:tc>
          <w:tcPr>
            <w:tcW w:w="2070" w:type="dxa"/>
          </w:tcPr>
          <w:p w:rsidR="00697B56" w:rsidRDefault="00697B56" w:rsidP="002C620F">
            <w:pPr>
              <w:pStyle w:val="table"/>
              <w:rPr>
                <w:ins w:id="15" w:author="Pagliai, Dave" w:date="2019-10-17T14:22:00Z"/>
                <w:sz w:val="16"/>
                <w:szCs w:val="16"/>
              </w:rPr>
            </w:pPr>
            <w:ins w:id="16" w:author="Pagliai, Dave" w:date="2019-10-17T14:23:00Z">
              <w:r>
                <w:rPr>
                  <w:sz w:val="16"/>
                  <w:szCs w:val="16"/>
                </w:rPr>
                <w:t>Dave Pagliai</w:t>
              </w:r>
            </w:ins>
          </w:p>
        </w:tc>
      </w:tr>
      <w:tr w:rsidR="00EA3253" w:rsidTr="001434A0">
        <w:trPr>
          <w:ins w:id="17" w:author="Hanna, Mick" w:date="2020-09-15T14:08:00Z"/>
        </w:trPr>
        <w:tc>
          <w:tcPr>
            <w:tcW w:w="1608" w:type="dxa"/>
          </w:tcPr>
          <w:p w:rsidR="00EA3253" w:rsidRDefault="00EA3253" w:rsidP="00EA3253">
            <w:pPr>
              <w:pStyle w:val="table"/>
              <w:rPr>
                <w:ins w:id="18" w:author="Hanna, Mick" w:date="2020-09-15T14:08:00Z"/>
                <w:sz w:val="16"/>
                <w:szCs w:val="16"/>
              </w:rPr>
            </w:pPr>
            <w:ins w:id="19" w:author="Hanna, Mick" w:date="2020-09-15T14:08:00Z">
              <w:r>
                <w:rPr>
                  <w:sz w:val="16"/>
                  <w:szCs w:val="16"/>
                </w:rPr>
                <w:t>September 2020</w:t>
              </w:r>
            </w:ins>
          </w:p>
        </w:tc>
        <w:tc>
          <w:tcPr>
            <w:tcW w:w="912" w:type="dxa"/>
          </w:tcPr>
          <w:p w:rsidR="00EA3253" w:rsidRDefault="00EA3253" w:rsidP="00EA3253">
            <w:pPr>
              <w:pStyle w:val="table"/>
              <w:rPr>
                <w:ins w:id="20" w:author="Hanna, Mick" w:date="2020-09-15T14:08:00Z"/>
                <w:sz w:val="16"/>
                <w:szCs w:val="16"/>
              </w:rPr>
            </w:pPr>
            <w:ins w:id="21" w:author="Hanna, Mick" w:date="2020-09-15T14:08:00Z">
              <w:r>
                <w:rPr>
                  <w:sz w:val="16"/>
                  <w:szCs w:val="16"/>
                </w:rPr>
                <w:t>10.6</w:t>
              </w:r>
            </w:ins>
          </w:p>
        </w:tc>
        <w:tc>
          <w:tcPr>
            <w:tcW w:w="4410" w:type="dxa"/>
          </w:tcPr>
          <w:p w:rsidR="00EA3253" w:rsidRDefault="00EA3253" w:rsidP="00EA3253">
            <w:pPr>
              <w:pStyle w:val="table"/>
              <w:rPr>
                <w:ins w:id="22" w:author="Hanna, Mick" w:date="2020-09-15T14:08:00Z"/>
                <w:sz w:val="16"/>
                <w:szCs w:val="16"/>
              </w:rPr>
            </w:pPr>
            <w:ins w:id="23" w:author="Hanna, Mick" w:date="2020-09-15T14:08:00Z">
              <w:r>
                <w:rPr>
                  <w:sz w:val="16"/>
                  <w:szCs w:val="16"/>
                </w:rPr>
                <w:t xml:space="preserve">Updated Section 2.1.2 – </w:t>
              </w:r>
              <w:r w:rsidR="00F17DFC">
                <w:rPr>
                  <w:sz w:val="16"/>
                  <w:szCs w:val="16"/>
                </w:rPr>
                <w:t>2021</w:t>
              </w:r>
              <w:r>
                <w:rPr>
                  <w:sz w:val="16"/>
                  <w:szCs w:val="16"/>
                </w:rPr>
                <w:t xml:space="preserve"> Release Calendar</w:t>
              </w:r>
            </w:ins>
            <w:ins w:id="24" w:author="Hanna, Mick" w:date="2020-11-16T08:09:00Z">
              <w:r w:rsidR="00F17DFC">
                <w:rPr>
                  <w:sz w:val="16"/>
                  <w:szCs w:val="16"/>
                </w:rPr>
                <w:t xml:space="preserve"> and minor updates</w:t>
              </w:r>
            </w:ins>
          </w:p>
        </w:tc>
        <w:tc>
          <w:tcPr>
            <w:tcW w:w="2070" w:type="dxa"/>
          </w:tcPr>
          <w:p w:rsidR="00EA3253" w:rsidRDefault="00EA3253" w:rsidP="00EA3253">
            <w:pPr>
              <w:pStyle w:val="table"/>
              <w:rPr>
                <w:ins w:id="25" w:author="Hanna, Mick" w:date="2020-09-15T14:08:00Z"/>
                <w:sz w:val="16"/>
                <w:szCs w:val="16"/>
              </w:rPr>
            </w:pPr>
            <w:ins w:id="26" w:author="Hanna, Mick" w:date="2020-09-15T14:08:00Z">
              <w:r>
                <w:rPr>
                  <w:sz w:val="16"/>
                  <w:szCs w:val="16"/>
                </w:rPr>
                <w:t>Mick Hanna</w:t>
              </w:r>
            </w:ins>
          </w:p>
        </w:tc>
      </w:tr>
    </w:tbl>
    <w:p w:rsidR="001A760B" w:rsidRPr="00CA309B" w:rsidRDefault="001A760B" w:rsidP="00053EC2">
      <w:pPr>
        <w:numPr>
          <w:ilvl w:val="0"/>
          <w:numId w:val="23"/>
        </w:numPr>
        <w:rPr>
          <w:i/>
          <w:sz w:val="36"/>
          <w:szCs w:val="36"/>
        </w:rPr>
      </w:pPr>
      <w:r>
        <w:rPr>
          <w:i/>
          <w:sz w:val="16"/>
          <w:szCs w:val="16"/>
        </w:rPr>
        <w:br w:type="page"/>
      </w:r>
      <w:bookmarkStart w:id="27" w:name="_Toc165705246"/>
      <w:r w:rsidRPr="00A53374">
        <w:rPr>
          <w:i/>
          <w:sz w:val="36"/>
          <w:szCs w:val="36"/>
        </w:rPr>
        <w:lastRenderedPageBreak/>
        <w:t>Introduction</w:t>
      </w:r>
    </w:p>
    <w:p w:rsidR="001A760B" w:rsidRPr="00CA309B" w:rsidRDefault="001A760B" w:rsidP="00A53374">
      <w:pPr>
        <w:numPr>
          <w:ilvl w:val="0"/>
          <w:numId w:val="23"/>
        </w:numPr>
        <w:outlineLvl w:val="0"/>
        <w:rPr>
          <w:i/>
          <w:sz w:val="36"/>
          <w:szCs w:val="36"/>
        </w:rPr>
      </w:pPr>
      <w:r w:rsidRPr="00CA309B">
        <w:rPr>
          <w:i/>
          <w:sz w:val="36"/>
          <w:szCs w:val="36"/>
        </w:rPr>
        <w:t>Retail Market IT Services</w:t>
      </w:r>
      <w:bookmarkEnd w:id="27"/>
      <w:r w:rsidRPr="00CA309B">
        <w:rPr>
          <w:i/>
          <w:sz w:val="36"/>
          <w:szCs w:val="36"/>
        </w:rPr>
        <w:t xml:space="preserve"> </w:t>
      </w:r>
    </w:p>
    <w:p w:rsidR="001A760B" w:rsidRPr="0013439B" w:rsidRDefault="001A760B" w:rsidP="00A53374">
      <w:pPr>
        <w:numPr>
          <w:ilvl w:val="1"/>
          <w:numId w:val="23"/>
        </w:numPr>
        <w:outlineLvl w:val="0"/>
        <w:rPr>
          <w:i/>
          <w:sz w:val="24"/>
          <w:szCs w:val="24"/>
        </w:rPr>
      </w:pPr>
      <w:bookmarkStart w:id="28" w:name="_Toc165705247"/>
      <w:r w:rsidRPr="0013439B">
        <w:rPr>
          <w:i/>
          <w:sz w:val="24"/>
          <w:szCs w:val="24"/>
        </w:rPr>
        <w:t>Retail Transaction Processing</w:t>
      </w:r>
      <w:bookmarkEnd w:id="28"/>
    </w:p>
    <w:p w:rsidR="001A760B" w:rsidRPr="0013439B" w:rsidRDefault="001A760B" w:rsidP="00A53374">
      <w:pPr>
        <w:numPr>
          <w:ilvl w:val="2"/>
          <w:numId w:val="23"/>
        </w:numPr>
        <w:outlineLvl w:val="0"/>
        <w:rPr>
          <w:i/>
          <w:sz w:val="24"/>
          <w:szCs w:val="24"/>
        </w:rPr>
      </w:pPr>
      <w:r w:rsidRPr="0013439B">
        <w:rPr>
          <w:i/>
          <w:sz w:val="24"/>
          <w:szCs w:val="24"/>
        </w:rPr>
        <w:t>Service Scope</w:t>
      </w:r>
    </w:p>
    <w:p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rsidR="001A760B" w:rsidRPr="0013439B" w:rsidRDefault="001A760B" w:rsidP="00A53374">
      <w:pPr>
        <w:numPr>
          <w:ilvl w:val="1"/>
          <w:numId w:val="23"/>
        </w:numPr>
        <w:outlineLvl w:val="0"/>
        <w:rPr>
          <w:i/>
          <w:sz w:val="24"/>
          <w:szCs w:val="24"/>
        </w:rPr>
      </w:pPr>
      <w:bookmarkStart w:id="29" w:name="_Toc165705249"/>
      <w:r w:rsidRPr="0013439B">
        <w:rPr>
          <w:i/>
          <w:sz w:val="24"/>
          <w:szCs w:val="24"/>
        </w:rPr>
        <w:t>MarkeTrak</w:t>
      </w:r>
      <w:bookmarkEnd w:id="29"/>
    </w:p>
    <w:p w:rsidR="001A760B" w:rsidRPr="0013439B" w:rsidRDefault="001A760B" w:rsidP="00A53374">
      <w:pPr>
        <w:numPr>
          <w:ilvl w:val="2"/>
          <w:numId w:val="23"/>
        </w:numPr>
        <w:outlineLvl w:val="0"/>
        <w:rPr>
          <w:i/>
          <w:sz w:val="24"/>
          <w:szCs w:val="24"/>
        </w:rPr>
      </w:pPr>
      <w:r w:rsidRPr="0013439B">
        <w:rPr>
          <w:i/>
          <w:sz w:val="24"/>
          <w:szCs w:val="24"/>
        </w:rPr>
        <w:t>Service Scope</w:t>
      </w:r>
    </w:p>
    <w:p w:rsidR="001A760B" w:rsidRPr="0013439B" w:rsidRDefault="001A760B" w:rsidP="00A53374">
      <w:pPr>
        <w:numPr>
          <w:ilvl w:val="2"/>
          <w:numId w:val="23"/>
        </w:numPr>
        <w:outlineLvl w:val="0"/>
        <w:rPr>
          <w:i/>
          <w:sz w:val="24"/>
          <w:szCs w:val="24"/>
        </w:rPr>
      </w:pPr>
      <w:r w:rsidRPr="0013439B">
        <w:rPr>
          <w:i/>
          <w:sz w:val="24"/>
          <w:szCs w:val="24"/>
        </w:rPr>
        <w:t>Service Availability</w:t>
      </w:r>
    </w:p>
    <w:p w:rsidR="001A760B" w:rsidRPr="003568E4" w:rsidRDefault="001A760B" w:rsidP="003568E4">
      <w:pPr>
        <w:numPr>
          <w:ilvl w:val="2"/>
          <w:numId w:val="23"/>
        </w:numPr>
        <w:outlineLvl w:val="0"/>
        <w:rPr>
          <w:i/>
          <w:sz w:val="24"/>
          <w:szCs w:val="24"/>
        </w:rPr>
      </w:pPr>
      <w:bookmarkStart w:id="30" w:name="_Toc165705251"/>
      <w:r w:rsidRPr="003568E4">
        <w:rPr>
          <w:i/>
          <w:sz w:val="24"/>
          <w:szCs w:val="24"/>
        </w:rPr>
        <w:t>Market Notification and Reporting</w:t>
      </w:r>
    </w:p>
    <w:p w:rsidR="001A760B" w:rsidDel="008A54B8" w:rsidRDefault="001A760B" w:rsidP="00A53374">
      <w:pPr>
        <w:numPr>
          <w:ilvl w:val="0"/>
          <w:numId w:val="23"/>
        </w:numPr>
        <w:outlineLvl w:val="0"/>
        <w:rPr>
          <w:del w:id="31" w:author="Hanna, Mick" w:date="2020-10-21T18:37:00Z"/>
          <w:i/>
          <w:sz w:val="36"/>
          <w:szCs w:val="36"/>
        </w:rPr>
      </w:pPr>
      <w:bookmarkStart w:id="32" w:name="_Toc165705252"/>
      <w:bookmarkEnd w:id="30"/>
      <w:r w:rsidRPr="00CA309B">
        <w:rPr>
          <w:i/>
          <w:sz w:val="36"/>
          <w:szCs w:val="36"/>
        </w:rPr>
        <w:t>Retail Market IT Services Reporting</w:t>
      </w:r>
    </w:p>
    <w:p w:rsidR="001A760B" w:rsidRPr="008A54B8" w:rsidRDefault="001A760B">
      <w:pPr>
        <w:numPr>
          <w:ilvl w:val="0"/>
          <w:numId w:val="23"/>
        </w:numPr>
        <w:outlineLvl w:val="0"/>
        <w:rPr>
          <w:i/>
          <w:sz w:val="36"/>
          <w:szCs w:val="36"/>
        </w:rPr>
      </w:pPr>
      <w:del w:id="33" w:author="Hanna, Mick" w:date="2020-10-21T18:37:00Z">
        <w:r w:rsidRPr="008A54B8" w:rsidDel="008A54B8">
          <w:rPr>
            <w:i/>
            <w:sz w:val="36"/>
            <w:szCs w:val="36"/>
          </w:rPr>
          <w:delText>Browser Compatibility</w:delText>
        </w:r>
      </w:del>
    </w:p>
    <w:p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rsidR="001A760B" w:rsidRDefault="001A760B" w:rsidP="00A53374">
      <w:pPr>
        <w:numPr>
          <w:ilvl w:val="0"/>
          <w:numId w:val="23"/>
        </w:numPr>
        <w:outlineLvl w:val="0"/>
        <w:rPr>
          <w:i/>
          <w:sz w:val="36"/>
          <w:szCs w:val="36"/>
        </w:rPr>
      </w:pPr>
      <w:r w:rsidRPr="00CA309B">
        <w:rPr>
          <w:i/>
          <w:sz w:val="36"/>
          <w:szCs w:val="36"/>
        </w:rPr>
        <w:t>Annual Review Process</w:t>
      </w:r>
    </w:p>
    <w:p w:rsidR="001A760B" w:rsidRPr="00CA309B" w:rsidRDefault="001A760B" w:rsidP="00A53374">
      <w:pPr>
        <w:numPr>
          <w:ilvl w:val="0"/>
          <w:numId w:val="23"/>
        </w:numPr>
        <w:outlineLvl w:val="0"/>
        <w:rPr>
          <w:i/>
          <w:sz w:val="36"/>
          <w:szCs w:val="36"/>
        </w:rPr>
      </w:pPr>
      <w:r>
        <w:rPr>
          <w:i/>
          <w:sz w:val="36"/>
          <w:szCs w:val="36"/>
        </w:rPr>
        <w:t>Approvals</w:t>
      </w:r>
    </w:p>
    <w:p w:rsidR="001A760B" w:rsidRDefault="001A760B" w:rsidP="00701FBD">
      <w:pPr>
        <w:outlineLvl w:val="0"/>
        <w:rPr>
          <w:i/>
          <w:sz w:val="36"/>
          <w:szCs w:val="36"/>
        </w:rPr>
      </w:pPr>
    </w:p>
    <w:p w:rsidR="001A760B" w:rsidRDefault="001A760B" w:rsidP="00701FBD">
      <w:pPr>
        <w:outlineLvl w:val="0"/>
        <w:rPr>
          <w:i/>
          <w:sz w:val="36"/>
          <w:szCs w:val="36"/>
        </w:rPr>
      </w:pPr>
      <w:r w:rsidRPr="00CA309B">
        <w:rPr>
          <w:i/>
          <w:sz w:val="36"/>
          <w:szCs w:val="36"/>
        </w:rPr>
        <w:t>Appendix A: Definitions</w:t>
      </w:r>
    </w:p>
    <w:p w:rsidR="007D7DAD" w:rsidRPr="00CA309B" w:rsidRDefault="007D7DAD" w:rsidP="00701FBD">
      <w:pPr>
        <w:outlineLvl w:val="0"/>
        <w:rPr>
          <w:i/>
          <w:sz w:val="36"/>
          <w:szCs w:val="36"/>
        </w:rPr>
      </w:pPr>
    </w:p>
    <w:p w:rsidR="001A760B" w:rsidRPr="00C61905" w:rsidRDefault="001A760B" w:rsidP="0013439B">
      <w:pPr>
        <w:outlineLvl w:val="0"/>
        <w:rPr>
          <w:i/>
          <w:sz w:val="48"/>
          <w:szCs w:val="48"/>
        </w:rPr>
      </w:pPr>
      <w:r>
        <w:rPr>
          <w:i/>
          <w:sz w:val="40"/>
          <w:szCs w:val="40"/>
        </w:rPr>
        <w:br w:type="page"/>
      </w:r>
      <w:bookmarkEnd w:id="32"/>
      <w:r>
        <w:rPr>
          <w:i/>
          <w:sz w:val="40"/>
          <w:szCs w:val="40"/>
        </w:rPr>
        <w:lastRenderedPageBreak/>
        <w:t xml:space="preserve">1. </w:t>
      </w:r>
      <w:r w:rsidRPr="00C61905">
        <w:rPr>
          <w:i/>
          <w:sz w:val="48"/>
          <w:szCs w:val="48"/>
        </w:rPr>
        <w:t>Introduction</w:t>
      </w:r>
    </w:p>
    <w:p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rsidR="001A760B" w:rsidRDefault="001A760B" w:rsidP="0013439B">
      <w:pPr>
        <w:rPr>
          <w:sz w:val="24"/>
          <w:szCs w:val="24"/>
        </w:rPr>
      </w:pPr>
    </w:p>
    <w:p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rsidR="001A760B" w:rsidRDefault="001A760B" w:rsidP="0013439B">
      <w:pPr>
        <w:rPr>
          <w:sz w:val="24"/>
          <w:szCs w:val="24"/>
        </w:rPr>
      </w:pPr>
    </w:p>
    <w:p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rsidR="001A760B" w:rsidRDefault="001A760B" w:rsidP="009A2277">
      <w:pPr>
        <w:outlineLvl w:val="0"/>
        <w:rPr>
          <w:i/>
          <w:sz w:val="36"/>
          <w:szCs w:val="36"/>
        </w:rPr>
      </w:pPr>
    </w:p>
    <w:p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rsidR="001A760B" w:rsidRDefault="001A760B" w:rsidP="009A2277">
      <w:pPr>
        <w:outlineLvl w:val="0"/>
        <w:rPr>
          <w:i/>
          <w:sz w:val="36"/>
          <w:szCs w:val="36"/>
        </w:rPr>
      </w:pPr>
    </w:p>
    <w:p w:rsidR="001A760B" w:rsidRPr="00074042" w:rsidRDefault="001A760B" w:rsidP="009A2277">
      <w:pPr>
        <w:outlineLvl w:val="0"/>
        <w:rPr>
          <w:i/>
          <w:sz w:val="40"/>
          <w:szCs w:val="40"/>
        </w:rPr>
      </w:pPr>
      <w:bookmarkStart w:id="34" w:name="_Toc165705255"/>
      <w:r>
        <w:rPr>
          <w:i/>
          <w:sz w:val="40"/>
          <w:szCs w:val="40"/>
        </w:rPr>
        <w:t xml:space="preserve">2.1 </w:t>
      </w:r>
      <w:r w:rsidRPr="00074042">
        <w:rPr>
          <w:i/>
          <w:sz w:val="40"/>
          <w:szCs w:val="40"/>
        </w:rPr>
        <w:t xml:space="preserve">Retail Transaction Processing </w:t>
      </w:r>
    </w:p>
    <w:p w:rsidR="001A760B" w:rsidRDefault="001A760B" w:rsidP="009A2277">
      <w:pPr>
        <w:outlineLvl w:val="0"/>
        <w:rPr>
          <w:i/>
          <w:sz w:val="36"/>
          <w:szCs w:val="36"/>
        </w:rPr>
      </w:pPr>
    </w:p>
    <w:p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4"/>
      <w:r>
        <w:rPr>
          <w:i/>
          <w:sz w:val="36"/>
          <w:szCs w:val="36"/>
        </w:rPr>
        <w:t xml:space="preserve"> </w:t>
      </w:r>
    </w:p>
    <w:p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rsidR="001A760B" w:rsidRDefault="001A760B" w:rsidP="00286DF7">
      <w:pPr>
        <w:numPr>
          <w:ilvl w:val="0"/>
          <w:numId w:val="1"/>
        </w:numPr>
        <w:rPr>
          <w:sz w:val="24"/>
          <w:szCs w:val="24"/>
        </w:rPr>
      </w:pPr>
      <w:r>
        <w:rPr>
          <w:sz w:val="24"/>
          <w:szCs w:val="24"/>
        </w:rPr>
        <w:t>NAESB Proxy Servers</w:t>
      </w:r>
    </w:p>
    <w:p w:rsidR="001A760B" w:rsidRDefault="001A760B" w:rsidP="00286DF7">
      <w:pPr>
        <w:numPr>
          <w:ilvl w:val="0"/>
          <w:numId w:val="1"/>
        </w:numPr>
        <w:rPr>
          <w:sz w:val="24"/>
          <w:szCs w:val="24"/>
        </w:rPr>
      </w:pPr>
      <w:r>
        <w:rPr>
          <w:sz w:val="24"/>
          <w:szCs w:val="24"/>
        </w:rPr>
        <w:t>NAESB</w:t>
      </w:r>
    </w:p>
    <w:p w:rsidR="001A760B" w:rsidRDefault="001A760B" w:rsidP="00286DF7">
      <w:pPr>
        <w:numPr>
          <w:ilvl w:val="0"/>
          <w:numId w:val="1"/>
        </w:numPr>
        <w:rPr>
          <w:sz w:val="24"/>
          <w:szCs w:val="24"/>
        </w:rPr>
      </w:pPr>
      <w:r>
        <w:rPr>
          <w:sz w:val="24"/>
          <w:szCs w:val="24"/>
        </w:rPr>
        <w:t xml:space="preserve">Electronic Data Interchange (EDI) </w:t>
      </w:r>
    </w:p>
    <w:p w:rsidR="001A760B" w:rsidRDefault="001A760B" w:rsidP="00286DF7">
      <w:pPr>
        <w:numPr>
          <w:ilvl w:val="0"/>
          <w:numId w:val="1"/>
        </w:numPr>
        <w:rPr>
          <w:sz w:val="24"/>
          <w:szCs w:val="24"/>
        </w:rPr>
      </w:pPr>
      <w:r>
        <w:rPr>
          <w:sz w:val="24"/>
          <w:szCs w:val="24"/>
        </w:rPr>
        <w:t xml:space="preserve">Registration Application </w:t>
      </w:r>
    </w:p>
    <w:p w:rsidR="001A760B" w:rsidRDefault="001A760B" w:rsidP="00286DF7">
      <w:pPr>
        <w:numPr>
          <w:ilvl w:val="0"/>
          <w:numId w:val="1"/>
        </w:numPr>
        <w:rPr>
          <w:sz w:val="24"/>
          <w:szCs w:val="24"/>
        </w:rPr>
      </w:pPr>
      <w:r>
        <w:rPr>
          <w:sz w:val="24"/>
          <w:szCs w:val="24"/>
        </w:rPr>
        <w:t xml:space="preserve">ERCOT maintained infrastructure supporting retail transaction processing </w:t>
      </w:r>
    </w:p>
    <w:p w:rsidR="001A760B" w:rsidRDefault="001A760B" w:rsidP="00DC5379">
      <w:pPr>
        <w:rPr>
          <w:sz w:val="24"/>
          <w:szCs w:val="24"/>
        </w:rPr>
      </w:pPr>
    </w:p>
    <w:p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rsidR="001A760B" w:rsidRDefault="001A760B" w:rsidP="00DC5379">
      <w:pPr>
        <w:numPr>
          <w:ilvl w:val="0"/>
          <w:numId w:val="3"/>
        </w:numPr>
        <w:rPr>
          <w:sz w:val="24"/>
          <w:szCs w:val="24"/>
        </w:rPr>
      </w:pPr>
      <w:r>
        <w:rPr>
          <w:sz w:val="24"/>
          <w:szCs w:val="24"/>
        </w:rPr>
        <w:t>Market Information System (MIS)</w:t>
      </w:r>
    </w:p>
    <w:p w:rsidR="001A760B" w:rsidRPr="00E460BB" w:rsidRDefault="001A760B" w:rsidP="00DB4616">
      <w:pPr>
        <w:rPr>
          <w:sz w:val="24"/>
          <w:szCs w:val="24"/>
        </w:rPr>
      </w:pPr>
    </w:p>
    <w:p w:rsidR="001A760B" w:rsidRPr="00AB7C62" w:rsidRDefault="001A760B" w:rsidP="00AB7C62">
      <w:pPr>
        <w:outlineLvl w:val="0"/>
        <w:rPr>
          <w:i/>
          <w:sz w:val="36"/>
          <w:szCs w:val="36"/>
        </w:rPr>
      </w:pPr>
      <w:bookmarkStart w:id="35" w:name="_Toc165705256"/>
      <w:r>
        <w:rPr>
          <w:i/>
          <w:sz w:val="36"/>
          <w:szCs w:val="36"/>
        </w:rPr>
        <w:t>2.1.2 Service Availability</w:t>
      </w:r>
      <w:bookmarkEnd w:id="35"/>
      <w:r w:rsidRPr="00DD3334">
        <w:rPr>
          <w:sz w:val="24"/>
          <w:szCs w:val="24"/>
        </w:rPr>
        <w:tab/>
      </w:r>
    </w:p>
    <w:p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w:t>
      </w:r>
      <w:r w:rsidRPr="006D3460">
        <w:rPr>
          <w:sz w:val="24"/>
          <w:szCs w:val="24"/>
        </w:rPr>
        <w:lastRenderedPageBreak/>
        <w:t xml:space="preserve">scheduled maintenance outage windows. </w:t>
      </w:r>
      <w:r>
        <w:rPr>
          <w:sz w:val="24"/>
          <w:szCs w:val="24"/>
        </w:rPr>
        <w:t xml:space="preserve">Outages included in the retail transaction processing service availability metrics will be reported as follows: </w:t>
      </w:r>
    </w:p>
    <w:p w:rsidR="001A760B" w:rsidRDefault="001A760B" w:rsidP="00D32448">
      <w:pPr>
        <w:rPr>
          <w:sz w:val="24"/>
          <w:szCs w:val="24"/>
        </w:rPr>
      </w:pPr>
    </w:p>
    <w:p w:rsidR="001A760B" w:rsidRPr="00D32448" w:rsidRDefault="001A760B" w:rsidP="00D32448">
      <w:pPr>
        <w:rPr>
          <w:b/>
          <w:sz w:val="24"/>
          <w:szCs w:val="24"/>
        </w:rPr>
      </w:pPr>
      <w:r w:rsidRPr="00D32448">
        <w:rPr>
          <w:b/>
          <w:sz w:val="24"/>
          <w:szCs w:val="24"/>
        </w:rPr>
        <w:t>Any outage regardless of duration</w:t>
      </w:r>
    </w:p>
    <w:p w:rsidR="001A760B" w:rsidRDefault="001A760B" w:rsidP="00397D36">
      <w:pPr>
        <w:numPr>
          <w:ilvl w:val="0"/>
          <w:numId w:val="1"/>
        </w:numPr>
        <w:rPr>
          <w:sz w:val="24"/>
          <w:szCs w:val="24"/>
        </w:rPr>
      </w:pPr>
      <w:r>
        <w:rPr>
          <w:sz w:val="24"/>
          <w:szCs w:val="24"/>
        </w:rPr>
        <w:t>NAESB Proxy Servers</w:t>
      </w:r>
    </w:p>
    <w:p w:rsidR="001A760B" w:rsidRDefault="001A760B" w:rsidP="00D32448">
      <w:pPr>
        <w:numPr>
          <w:ilvl w:val="0"/>
          <w:numId w:val="1"/>
        </w:numPr>
        <w:rPr>
          <w:sz w:val="24"/>
          <w:szCs w:val="24"/>
        </w:rPr>
      </w:pPr>
      <w:r>
        <w:rPr>
          <w:sz w:val="24"/>
          <w:szCs w:val="24"/>
        </w:rPr>
        <w:t>NAESB</w:t>
      </w:r>
    </w:p>
    <w:p w:rsidR="001A760B" w:rsidRPr="00D30F4A" w:rsidRDefault="001A760B" w:rsidP="00F14938">
      <w:pPr>
        <w:numPr>
          <w:ilvl w:val="0"/>
          <w:numId w:val="1"/>
        </w:numPr>
        <w:rPr>
          <w:sz w:val="24"/>
          <w:szCs w:val="24"/>
        </w:rPr>
      </w:pPr>
      <w:r>
        <w:rPr>
          <w:sz w:val="24"/>
          <w:szCs w:val="24"/>
        </w:rPr>
        <w:t>ERCOT maintained infrastructure supporting NAESB processes</w:t>
      </w:r>
      <w:r w:rsidRPr="00D30F4A">
        <w:rPr>
          <w:sz w:val="24"/>
          <w:szCs w:val="24"/>
        </w:rPr>
        <w:t xml:space="preserve"> </w:t>
      </w:r>
    </w:p>
    <w:p w:rsidR="001A760B" w:rsidRDefault="001A760B" w:rsidP="00D91574">
      <w:pPr>
        <w:ind w:left="720"/>
        <w:rPr>
          <w:sz w:val="24"/>
          <w:szCs w:val="24"/>
        </w:rPr>
      </w:pPr>
    </w:p>
    <w:p w:rsidR="001A760B" w:rsidRDefault="001A760B" w:rsidP="00D32448">
      <w:pPr>
        <w:ind w:left="360"/>
        <w:rPr>
          <w:sz w:val="24"/>
          <w:szCs w:val="24"/>
        </w:rPr>
      </w:pPr>
    </w:p>
    <w:p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rsidR="001A760B" w:rsidRDefault="001A760B" w:rsidP="00D32448">
      <w:pPr>
        <w:numPr>
          <w:ilvl w:val="0"/>
          <w:numId w:val="1"/>
        </w:numPr>
        <w:rPr>
          <w:sz w:val="24"/>
          <w:szCs w:val="24"/>
        </w:rPr>
      </w:pPr>
      <w:r>
        <w:rPr>
          <w:sz w:val="24"/>
          <w:szCs w:val="24"/>
        </w:rPr>
        <w:t xml:space="preserve">Electronic Data Interchange (EDI) </w:t>
      </w:r>
    </w:p>
    <w:p w:rsidR="001A760B" w:rsidRDefault="001A760B" w:rsidP="00D32448">
      <w:pPr>
        <w:numPr>
          <w:ilvl w:val="0"/>
          <w:numId w:val="1"/>
        </w:numPr>
        <w:rPr>
          <w:sz w:val="24"/>
          <w:szCs w:val="24"/>
        </w:rPr>
      </w:pPr>
      <w:r>
        <w:rPr>
          <w:sz w:val="24"/>
          <w:szCs w:val="24"/>
        </w:rPr>
        <w:t>Registration Application</w:t>
      </w:r>
    </w:p>
    <w:p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rsidR="001A760B" w:rsidRDefault="001A760B" w:rsidP="00C0606A">
      <w:pPr>
        <w:ind w:left="360"/>
        <w:rPr>
          <w:sz w:val="24"/>
          <w:szCs w:val="24"/>
        </w:rPr>
      </w:pPr>
    </w:p>
    <w:p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rsidR="001A760B" w:rsidRDefault="001A760B" w:rsidP="00C0606A">
      <w:pPr>
        <w:ind w:left="360"/>
        <w:rPr>
          <w:i/>
          <w:sz w:val="24"/>
          <w:szCs w:val="24"/>
        </w:rPr>
      </w:pPr>
      <w:r>
        <w:rPr>
          <w:sz w:val="24"/>
          <w:szCs w:val="24"/>
        </w:rPr>
        <w:t xml:space="preserve"> </w:t>
      </w:r>
      <w:r w:rsidRPr="00914163">
        <w:rPr>
          <w:i/>
          <w:sz w:val="24"/>
          <w:szCs w:val="24"/>
        </w:rPr>
        <w:t xml:space="preserve"> </w:t>
      </w:r>
    </w:p>
    <w:p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rsidR="009A2238" w:rsidRPr="00914163" w:rsidRDefault="009A2238" w:rsidP="00C0606A">
      <w:pPr>
        <w:ind w:left="360"/>
        <w:rPr>
          <w:i/>
          <w:sz w:val="24"/>
          <w:szCs w:val="24"/>
        </w:rPr>
      </w:pPr>
    </w:p>
    <w:p w:rsidR="001A760B" w:rsidRDefault="001A760B">
      <w:pPr>
        <w:rPr>
          <w:sz w:val="24"/>
          <w:szCs w:val="24"/>
        </w:rPr>
      </w:pPr>
    </w:p>
    <w:p w:rsidR="00F06055" w:rsidRPr="00156A35" w:rsidRDefault="00F06055">
      <w:pPr>
        <w:rPr>
          <w:b/>
          <w:sz w:val="24"/>
          <w:szCs w:val="24"/>
        </w:rPr>
      </w:pPr>
      <w:r w:rsidRPr="00156A35">
        <w:rPr>
          <w:b/>
          <w:sz w:val="24"/>
          <w:szCs w:val="24"/>
        </w:rPr>
        <w:t>Maintenance Window:</w:t>
      </w:r>
    </w:p>
    <w:p w:rsidR="001A760B" w:rsidRDefault="001A760B">
      <w:pPr>
        <w:rPr>
          <w:sz w:val="24"/>
          <w:szCs w:val="24"/>
        </w:rPr>
      </w:pPr>
      <w:r>
        <w:rPr>
          <w:sz w:val="24"/>
          <w:szCs w:val="24"/>
        </w:rPr>
        <w:t>ERCOT reserves the following times as maintenance outage windows:</w:t>
      </w:r>
    </w:p>
    <w:p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rsidR="001A760B" w:rsidRDefault="001A760B" w:rsidP="00202D09">
      <w:r>
        <w:object w:dxaOrig="14397"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142pt" o:ole="">
            <v:imagedata r:id="rId13" o:title=""/>
          </v:shape>
          <o:OLEObject Type="Embed" ProgID="Visio.Drawing.11" ShapeID="_x0000_i1025" DrawAspect="Content" ObjectID="_1667019524" r:id="rId14"/>
        </w:object>
      </w:r>
    </w:p>
    <w:p w:rsidR="001A760B" w:rsidRPr="000E6A34" w:rsidRDefault="001A760B" w:rsidP="00C50749">
      <w:pPr>
        <w:rPr>
          <w:b/>
          <w:i/>
          <w:sz w:val="24"/>
          <w:szCs w:val="24"/>
        </w:rPr>
      </w:pPr>
      <w:r w:rsidRPr="000E6A34">
        <w:rPr>
          <w:b/>
          <w:i/>
          <w:sz w:val="24"/>
          <w:szCs w:val="24"/>
        </w:rPr>
        <w:t>Release Window:</w:t>
      </w:r>
    </w:p>
    <w:p w:rsidR="007F7794" w:rsidRDefault="007F7794" w:rsidP="00C50749">
      <w:pPr>
        <w:numPr>
          <w:ilvl w:val="0"/>
          <w:numId w:val="9"/>
        </w:numPr>
        <w:rPr>
          <w:sz w:val="24"/>
          <w:szCs w:val="24"/>
        </w:rPr>
      </w:pPr>
      <w:r>
        <w:rPr>
          <w:sz w:val="24"/>
          <w:szCs w:val="24"/>
        </w:rPr>
        <w:t xml:space="preserve">ERCOT will schedule </w:t>
      </w:r>
      <w:r w:rsidR="003849CE">
        <w:rPr>
          <w:sz w:val="24"/>
          <w:szCs w:val="24"/>
        </w:rPr>
        <w:t>6</w:t>
      </w:r>
      <w:r>
        <w:rPr>
          <w:sz w:val="24"/>
          <w:szCs w:val="24"/>
        </w:rPr>
        <w:t xml:space="preserve"> 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rsidR="001A760B" w:rsidRDefault="00424DDC" w:rsidP="00C50749">
      <w:pPr>
        <w:tabs>
          <w:tab w:val="left" w:pos="2700"/>
        </w:tabs>
      </w:pPr>
      <w:r>
        <w:object w:dxaOrig="16260" w:dyaOrig="4500">
          <v:shape id="_x0000_i1026" type="#_x0000_t75" style="width:6in;height:119pt" o:ole="">
            <v:imagedata r:id="rId15" o:title=""/>
          </v:shape>
          <o:OLEObject Type="Embed" ProgID="Visio.Drawing.11" ShapeID="_x0000_i1026" DrawAspect="Content" ObjectID="_1667019525" r:id="rId16"/>
        </w:object>
      </w:r>
    </w:p>
    <w:p w:rsidR="001A760B" w:rsidRDefault="001A760B" w:rsidP="00C50749">
      <w:pPr>
        <w:rPr>
          <w:b/>
          <w:i/>
          <w:sz w:val="24"/>
          <w:szCs w:val="24"/>
        </w:rPr>
      </w:pPr>
    </w:p>
    <w:p w:rsidR="00C654F6" w:rsidRDefault="00C654F6" w:rsidP="00C50749">
      <w:pPr>
        <w:rPr>
          <w:b/>
          <w:i/>
          <w:sz w:val="24"/>
          <w:szCs w:val="24"/>
        </w:rPr>
      </w:pPr>
    </w:p>
    <w:p w:rsidR="000776D9" w:rsidRDefault="000776D9" w:rsidP="00C50749">
      <w:pPr>
        <w:rPr>
          <w:b/>
          <w:i/>
          <w:sz w:val="24"/>
          <w:szCs w:val="24"/>
        </w:rPr>
      </w:pPr>
    </w:p>
    <w:p w:rsidR="002C620F" w:rsidRDefault="002C620F" w:rsidP="002C620F">
      <w:pPr>
        <w:rPr>
          <w:b/>
          <w:i/>
          <w:sz w:val="24"/>
          <w:szCs w:val="24"/>
        </w:rPr>
      </w:pPr>
    </w:p>
    <w:p w:rsidR="008A0908" w:rsidRDefault="008A0908" w:rsidP="002C620F">
      <w:pPr>
        <w:rPr>
          <w:b/>
          <w:i/>
          <w:sz w:val="24"/>
          <w:szCs w:val="24"/>
        </w:rPr>
      </w:pPr>
    </w:p>
    <w:p w:rsidR="00FC43F1" w:rsidDel="00697B56" w:rsidRDefault="00FC43F1" w:rsidP="00FC43F1">
      <w:pPr>
        <w:rPr>
          <w:del w:id="36" w:author="Pagliai, Dave" w:date="2019-10-17T14:24:00Z"/>
          <w:b/>
          <w:i/>
          <w:sz w:val="24"/>
          <w:szCs w:val="24"/>
        </w:rPr>
      </w:pPr>
      <w:del w:id="37" w:author="Pagliai, Dave" w:date="2019-10-17T14:24:00Z">
        <w:r w:rsidDel="00697B56">
          <w:rPr>
            <w:b/>
            <w:i/>
            <w:sz w:val="24"/>
            <w:szCs w:val="24"/>
          </w:rPr>
          <w:delText>2019 Release Calendar</w:delText>
        </w:r>
      </w:del>
    </w:p>
    <w:p w:rsidR="00FC43F1" w:rsidDel="00697B56" w:rsidRDefault="00FC43F1" w:rsidP="00FC43F1">
      <w:pPr>
        <w:rPr>
          <w:del w:id="38" w:author="Pagliai, Dave" w:date="2019-10-17T14:24:00Z"/>
          <w:b/>
          <w:i/>
          <w:sz w:val="24"/>
          <w:szCs w:val="24"/>
        </w:rPr>
      </w:pPr>
    </w:p>
    <w:p w:rsidR="00FC43F1" w:rsidDel="00697B56" w:rsidRDefault="00FC43F1" w:rsidP="00FC43F1">
      <w:pPr>
        <w:rPr>
          <w:del w:id="39" w:author="Pagliai, Dave" w:date="2019-10-17T14:24:00Z"/>
          <w:b/>
          <w:i/>
          <w:sz w:val="24"/>
          <w:szCs w:val="24"/>
        </w:rPr>
      </w:pPr>
      <w:del w:id="40" w:author="Pagliai, Dave" w:date="2019-10-17T14:24:00Z">
        <w:r w:rsidDel="00697B56">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FC43F1" w:rsidRPr="000776D9" w:rsidDel="00697B56" w:rsidTr="00013181">
        <w:trPr>
          <w:trHeight w:val="600"/>
          <w:del w:id="41" w:author="Pagliai, Dave" w:date="2019-10-17T14:24: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FC43F1" w:rsidDel="00697B56" w:rsidRDefault="00FC43F1" w:rsidP="00013181">
            <w:pPr>
              <w:jc w:val="center"/>
              <w:rPr>
                <w:del w:id="42" w:author="Pagliai, Dave" w:date="2019-10-17T14:24:00Z"/>
                <w:rFonts w:ascii="Calibri" w:hAnsi="Calibri"/>
                <w:b/>
                <w:bCs/>
                <w:color w:val="000000"/>
                <w:sz w:val="22"/>
                <w:szCs w:val="22"/>
              </w:rPr>
            </w:pPr>
          </w:p>
          <w:p w:rsidR="00FC43F1" w:rsidRPr="000776D9" w:rsidDel="00697B56" w:rsidRDefault="00FC43F1" w:rsidP="00013181">
            <w:pPr>
              <w:jc w:val="center"/>
              <w:rPr>
                <w:del w:id="43" w:author="Pagliai, Dave" w:date="2019-10-17T14:24:00Z"/>
                <w:rFonts w:ascii="Calibri" w:hAnsi="Calibri"/>
                <w:b/>
                <w:bCs/>
                <w:color w:val="000000"/>
                <w:sz w:val="22"/>
                <w:szCs w:val="22"/>
              </w:rPr>
            </w:pPr>
            <w:del w:id="44" w:author="Pagliai, Dave" w:date="2019-10-17T14:24:00Z">
              <w:r w:rsidDel="00697B56">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C43F1" w:rsidRPr="000776D9" w:rsidDel="00697B56" w:rsidRDefault="00FC43F1" w:rsidP="00013181">
            <w:pPr>
              <w:jc w:val="center"/>
              <w:rPr>
                <w:del w:id="45" w:author="Pagliai, Dave" w:date="2019-10-17T14:24:00Z"/>
                <w:rFonts w:ascii="Calibri" w:hAnsi="Calibri"/>
                <w:b/>
                <w:bCs/>
                <w:color w:val="000000"/>
                <w:sz w:val="22"/>
                <w:szCs w:val="22"/>
              </w:rPr>
            </w:pPr>
            <w:del w:id="46" w:author="Pagliai, Dave" w:date="2019-10-17T14:24:00Z">
              <w:r w:rsidRPr="000776D9" w:rsidDel="00697B56">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FC43F1" w:rsidRPr="000776D9" w:rsidDel="00697B56" w:rsidRDefault="00FC43F1" w:rsidP="00013181">
            <w:pPr>
              <w:jc w:val="center"/>
              <w:rPr>
                <w:del w:id="47" w:author="Pagliai, Dave" w:date="2019-10-17T14:24:00Z"/>
                <w:rFonts w:ascii="Calibri" w:hAnsi="Calibri"/>
                <w:b/>
                <w:bCs/>
                <w:color w:val="000000"/>
                <w:sz w:val="22"/>
                <w:szCs w:val="22"/>
              </w:rPr>
            </w:pPr>
            <w:del w:id="48" w:author="Pagliai, Dave" w:date="2019-10-17T14:24:00Z">
              <w:r w:rsidRPr="000776D9" w:rsidDel="00697B56">
                <w:rPr>
                  <w:rFonts w:ascii="Calibri" w:hAnsi="Calibri"/>
                  <w:b/>
                  <w:bCs/>
                  <w:color w:val="000000"/>
                  <w:sz w:val="22"/>
                  <w:szCs w:val="22"/>
                </w:rPr>
                <w:delText xml:space="preserve">Weekend </w:delText>
              </w:r>
              <w:r w:rsidDel="00697B56">
                <w:rPr>
                  <w:rFonts w:ascii="Calibri" w:hAnsi="Calibri"/>
                  <w:b/>
                  <w:bCs/>
                  <w:color w:val="000000"/>
                  <w:sz w:val="22"/>
                  <w:szCs w:val="22"/>
                </w:rPr>
                <w:delText>Release</w:delText>
              </w:r>
            </w:del>
          </w:p>
        </w:tc>
      </w:tr>
      <w:tr w:rsidR="00FC43F1" w:rsidRPr="000776D9" w:rsidDel="00697B56" w:rsidTr="00013181">
        <w:trPr>
          <w:trHeight w:val="300"/>
          <w:del w:id="49"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50" w:author="Pagliai, Dave" w:date="2019-10-17T14:24:00Z"/>
                <w:rFonts w:ascii="Calibri" w:hAnsi="Calibri"/>
                <w:color w:val="000000"/>
                <w:sz w:val="22"/>
                <w:szCs w:val="22"/>
              </w:rPr>
            </w:pPr>
            <w:del w:id="51" w:author="Pagliai, Dave" w:date="2019-10-17T14:24:00Z">
              <w:r w:rsidDel="00697B56">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52" w:author="Pagliai, Dave" w:date="2019-10-17T14:24:00Z"/>
                <w:rFonts w:ascii="Calibri" w:hAnsi="Calibri"/>
                <w:color w:val="000000"/>
                <w:sz w:val="22"/>
                <w:szCs w:val="22"/>
              </w:rPr>
            </w:pPr>
            <w:del w:id="53" w:author="Pagliai, Dave" w:date="2019-10-17T14:24:00Z">
              <w:r w:rsidDel="00697B56">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54" w:author="Pagliai, Dave" w:date="2019-10-17T14:24:00Z"/>
                <w:rFonts w:ascii="Calibri" w:hAnsi="Calibri"/>
                <w:color w:val="000000"/>
                <w:sz w:val="22"/>
                <w:szCs w:val="22"/>
              </w:rPr>
            </w:pPr>
            <w:del w:id="55" w:author="Pagliai, Dave" w:date="2019-10-17T14:24:00Z">
              <w:r w:rsidDel="00697B56">
                <w:rPr>
                  <w:rFonts w:ascii="Calibri" w:hAnsi="Calibri"/>
                  <w:color w:val="000000"/>
                  <w:sz w:val="22"/>
                  <w:szCs w:val="22"/>
                </w:rPr>
                <w:delText>09, 10</w:delText>
              </w:r>
            </w:del>
          </w:p>
        </w:tc>
      </w:tr>
      <w:tr w:rsidR="00FC43F1" w:rsidRPr="000776D9" w:rsidDel="00697B56" w:rsidTr="00013181">
        <w:trPr>
          <w:trHeight w:val="300"/>
          <w:del w:id="56"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57" w:author="Pagliai, Dave" w:date="2019-10-17T14:24:00Z"/>
                <w:rFonts w:ascii="Calibri" w:hAnsi="Calibri"/>
                <w:color w:val="000000"/>
                <w:sz w:val="22"/>
                <w:szCs w:val="22"/>
              </w:rPr>
            </w:pPr>
            <w:del w:id="58" w:author="Pagliai, Dave" w:date="2019-10-17T14:24:00Z">
              <w:r w:rsidDel="00697B56">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59" w:author="Pagliai, Dave" w:date="2019-10-17T14:24:00Z"/>
                <w:rFonts w:ascii="Calibri" w:hAnsi="Calibri"/>
                <w:color w:val="000000"/>
                <w:sz w:val="22"/>
                <w:szCs w:val="22"/>
              </w:rPr>
            </w:pPr>
            <w:del w:id="60" w:author="Pagliai, Dave" w:date="2019-10-17T14:24:00Z">
              <w:r w:rsidDel="00697B56">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61" w:author="Pagliai, Dave" w:date="2019-10-17T14:24:00Z"/>
                <w:rFonts w:ascii="Calibri" w:hAnsi="Calibri"/>
                <w:color w:val="000000"/>
                <w:sz w:val="22"/>
                <w:szCs w:val="22"/>
              </w:rPr>
            </w:pPr>
            <w:del w:id="62" w:author="Pagliai, Dave" w:date="2019-10-17T14:24:00Z">
              <w:r w:rsidDel="00697B56">
                <w:rPr>
                  <w:rFonts w:ascii="Calibri" w:hAnsi="Calibri"/>
                  <w:color w:val="000000"/>
                  <w:sz w:val="22"/>
                  <w:szCs w:val="22"/>
                </w:rPr>
                <w:delText>06, 07</w:delText>
              </w:r>
            </w:del>
          </w:p>
        </w:tc>
      </w:tr>
      <w:tr w:rsidR="00FC43F1" w:rsidRPr="000776D9" w:rsidDel="00697B56" w:rsidTr="00013181">
        <w:trPr>
          <w:trHeight w:val="300"/>
          <w:del w:id="63"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64" w:author="Pagliai, Dave" w:date="2019-10-17T14:24:00Z"/>
                <w:rFonts w:ascii="Calibri" w:hAnsi="Calibri"/>
                <w:color w:val="000000"/>
                <w:sz w:val="22"/>
                <w:szCs w:val="22"/>
              </w:rPr>
            </w:pPr>
            <w:del w:id="65" w:author="Pagliai, Dave" w:date="2019-10-17T14:24:00Z">
              <w:r w:rsidDel="00697B56">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66" w:author="Pagliai, Dave" w:date="2019-10-17T14:24:00Z"/>
                <w:rFonts w:ascii="Calibri" w:hAnsi="Calibri"/>
                <w:color w:val="000000"/>
                <w:sz w:val="22"/>
                <w:szCs w:val="22"/>
              </w:rPr>
            </w:pPr>
            <w:del w:id="67" w:author="Pagliai, Dave" w:date="2019-10-17T14:24:00Z">
              <w:r w:rsidDel="00697B56">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68" w:author="Pagliai, Dave" w:date="2019-10-17T14:24:00Z"/>
                <w:rFonts w:ascii="Calibri" w:hAnsi="Calibri"/>
                <w:color w:val="000000"/>
                <w:sz w:val="22"/>
                <w:szCs w:val="22"/>
              </w:rPr>
            </w:pPr>
            <w:del w:id="69" w:author="Pagliai, Dave" w:date="2019-10-17T14:24:00Z">
              <w:r w:rsidDel="00697B56">
                <w:rPr>
                  <w:rFonts w:ascii="Calibri" w:hAnsi="Calibri"/>
                  <w:color w:val="000000"/>
                  <w:sz w:val="22"/>
                  <w:szCs w:val="22"/>
                </w:rPr>
                <w:delText>01, 02</w:delText>
              </w:r>
            </w:del>
          </w:p>
        </w:tc>
      </w:tr>
      <w:tr w:rsidR="00FC43F1" w:rsidRPr="000776D9" w:rsidDel="00697B56" w:rsidTr="00013181">
        <w:trPr>
          <w:trHeight w:val="300"/>
          <w:del w:id="70"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71" w:author="Pagliai, Dave" w:date="2019-10-17T14:24:00Z"/>
                <w:rFonts w:ascii="Calibri" w:hAnsi="Calibri"/>
                <w:color w:val="000000"/>
                <w:sz w:val="22"/>
                <w:szCs w:val="22"/>
              </w:rPr>
            </w:pPr>
            <w:del w:id="72" w:author="Pagliai, Dave" w:date="2019-10-17T14:24:00Z">
              <w:r w:rsidDel="00697B56">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73" w:author="Pagliai, Dave" w:date="2019-10-17T14:24:00Z"/>
                <w:rFonts w:ascii="Calibri" w:hAnsi="Calibri"/>
                <w:color w:val="000000"/>
                <w:sz w:val="22"/>
                <w:szCs w:val="22"/>
              </w:rPr>
            </w:pPr>
            <w:del w:id="74" w:author="Pagliai, Dave" w:date="2019-10-17T14:24:00Z">
              <w:r w:rsidDel="00697B56">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75" w:author="Pagliai, Dave" w:date="2019-10-17T14:24:00Z"/>
                <w:rFonts w:ascii="Calibri" w:hAnsi="Calibri"/>
                <w:color w:val="000000"/>
                <w:sz w:val="22"/>
                <w:szCs w:val="22"/>
              </w:rPr>
            </w:pPr>
            <w:del w:id="76" w:author="Pagliai, Dave" w:date="2019-10-17T14:24:00Z">
              <w:r w:rsidDel="00697B56">
                <w:rPr>
                  <w:rFonts w:ascii="Calibri" w:hAnsi="Calibri"/>
                  <w:color w:val="000000"/>
                  <w:sz w:val="22"/>
                  <w:szCs w:val="22"/>
                </w:rPr>
                <w:delText>10, 11</w:delText>
              </w:r>
            </w:del>
          </w:p>
        </w:tc>
      </w:tr>
      <w:tr w:rsidR="00FC43F1" w:rsidRPr="000776D9" w:rsidDel="00697B56" w:rsidTr="00013181">
        <w:trPr>
          <w:trHeight w:val="300"/>
          <w:del w:id="77"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78" w:author="Pagliai, Dave" w:date="2019-10-17T14:24:00Z"/>
                <w:rFonts w:ascii="Calibri" w:hAnsi="Calibri"/>
                <w:color w:val="000000"/>
                <w:sz w:val="22"/>
                <w:szCs w:val="22"/>
              </w:rPr>
            </w:pPr>
            <w:del w:id="79" w:author="Pagliai, Dave" w:date="2019-10-17T14:24:00Z">
              <w:r w:rsidDel="00697B56">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80" w:author="Pagliai, Dave" w:date="2019-10-17T14:24:00Z"/>
                <w:rFonts w:ascii="Calibri" w:hAnsi="Calibri"/>
                <w:color w:val="000000"/>
                <w:sz w:val="22"/>
                <w:szCs w:val="22"/>
              </w:rPr>
            </w:pPr>
            <w:del w:id="81" w:author="Pagliai, Dave" w:date="2019-10-17T14:24:00Z">
              <w:r w:rsidDel="00697B56">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A13180">
            <w:pPr>
              <w:jc w:val="center"/>
              <w:rPr>
                <w:del w:id="82" w:author="Pagliai, Dave" w:date="2019-10-17T14:24:00Z"/>
                <w:rFonts w:ascii="Calibri" w:hAnsi="Calibri"/>
                <w:color w:val="000000"/>
                <w:sz w:val="22"/>
                <w:szCs w:val="22"/>
              </w:rPr>
            </w:pPr>
            <w:del w:id="83" w:author="Pagliai, Dave" w:date="2019-10-17T14:24:00Z">
              <w:r w:rsidDel="00697B56">
                <w:rPr>
                  <w:rFonts w:ascii="Calibri" w:hAnsi="Calibri"/>
                  <w:color w:val="000000"/>
                  <w:sz w:val="22"/>
                  <w:szCs w:val="22"/>
                </w:rPr>
                <w:delText>19, 20</w:delText>
              </w:r>
            </w:del>
          </w:p>
        </w:tc>
      </w:tr>
      <w:tr w:rsidR="00FC43F1" w:rsidRPr="000776D9" w:rsidDel="00697B56" w:rsidTr="00013181">
        <w:trPr>
          <w:trHeight w:val="300"/>
          <w:del w:id="84" w:author="Pagliai, Dave" w:date="2019-10-17T14:24:00Z"/>
        </w:trPr>
        <w:tc>
          <w:tcPr>
            <w:tcW w:w="1095" w:type="dxa"/>
            <w:tcBorders>
              <w:top w:val="nil"/>
              <w:left w:val="single" w:sz="4" w:space="0" w:color="auto"/>
              <w:bottom w:val="single" w:sz="4" w:space="0" w:color="auto"/>
              <w:right w:val="single" w:sz="4" w:space="0" w:color="auto"/>
            </w:tcBorders>
          </w:tcPr>
          <w:p w:rsidR="00FC43F1" w:rsidRPr="000776D9" w:rsidDel="00697B56" w:rsidRDefault="00FC43F1" w:rsidP="00013181">
            <w:pPr>
              <w:jc w:val="center"/>
              <w:rPr>
                <w:del w:id="85" w:author="Pagliai, Dave" w:date="2019-10-17T14:24:00Z"/>
                <w:rFonts w:ascii="Calibri" w:hAnsi="Calibri"/>
                <w:color w:val="000000"/>
                <w:sz w:val="22"/>
                <w:szCs w:val="22"/>
              </w:rPr>
            </w:pPr>
            <w:del w:id="86" w:author="Pagliai, Dave" w:date="2019-10-17T14:24:00Z">
              <w:r w:rsidDel="00697B56">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87" w:author="Pagliai, Dave" w:date="2019-10-17T14:24:00Z"/>
                <w:rFonts w:ascii="Calibri" w:hAnsi="Calibri"/>
                <w:color w:val="000000"/>
                <w:sz w:val="22"/>
                <w:szCs w:val="22"/>
              </w:rPr>
            </w:pPr>
            <w:del w:id="88" w:author="Pagliai, Dave" w:date="2019-10-17T14:24:00Z">
              <w:r w:rsidDel="00697B56">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89" w:author="Pagliai, Dave" w:date="2019-10-17T14:24:00Z"/>
                <w:rFonts w:ascii="Calibri" w:hAnsi="Calibri"/>
                <w:color w:val="000000"/>
                <w:sz w:val="22"/>
                <w:szCs w:val="22"/>
              </w:rPr>
            </w:pPr>
            <w:del w:id="90" w:author="Pagliai, Dave" w:date="2019-10-17T14:24:00Z">
              <w:r w:rsidDel="00697B56">
                <w:rPr>
                  <w:rFonts w:ascii="Calibri" w:hAnsi="Calibri"/>
                  <w:color w:val="000000"/>
                  <w:sz w:val="22"/>
                  <w:szCs w:val="22"/>
                </w:rPr>
                <w:delText>14, 15</w:delText>
              </w:r>
            </w:del>
          </w:p>
        </w:tc>
      </w:tr>
    </w:tbl>
    <w:p w:rsidR="00FC43F1" w:rsidDel="00697B56" w:rsidRDefault="00FC43F1" w:rsidP="00FC43F1">
      <w:pPr>
        <w:rPr>
          <w:del w:id="91" w:author="Pagliai, Dave" w:date="2019-10-17T14:24:00Z"/>
          <w:b/>
          <w:i/>
          <w:sz w:val="24"/>
          <w:szCs w:val="24"/>
        </w:rPr>
      </w:pPr>
    </w:p>
    <w:p w:rsidR="00FC43F1" w:rsidDel="00697B56" w:rsidRDefault="00FC43F1" w:rsidP="00FC43F1">
      <w:pPr>
        <w:rPr>
          <w:del w:id="92" w:author="Pagliai, Dave" w:date="2019-10-17T14:24:00Z"/>
          <w:b/>
          <w:i/>
          <w:sz w:val="24"/>
          <w:szCs w:val="24"/>
        </w:rPr>
      </w:pPr>
      <w:del w:id="93" w:author="Pagliai, Dave" w:date="2019-10-17T14:24:00Z">
        <w:r w:rsidDel="00697B56">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FC43F1" w:rsidRPr="000776D9" w:rsidDel="00697B56" w:rsidTr="00013181">
        <w:trPr>
          <w:trHeight w:val="600"/>
          <w:del w:id="94" w:author="Pagliai, Dave" w:date="2019-10-17T14:24:00Z"/>
        </w:trPr>
        <w:tc>
          <w:tcPr>
            <w:tcW w:w="971" w:type="dxa"/>
            <w:tcBorders>
              <w:top w:val="single" w:sz="4" w:space="0" w:color="auto"/>
              <w:left w:val="single" w:sz="4" w:space="0" w:color="auto"/>
              <w:bottom w:val="single" w:sz="4" w:space="0" w:color="auto"/>
              <w:right w:val="single" w:sz="4" w:space="0" w:color="auto"/>
            </w:tcBorders>
            <w:shd w:val="clear" w:color="000000" w:fill="D9D9D9"/>
          </w:tcPr>
          <w:p w:rsidR="00FC43F1" w:rsidDel="00697B56" w:rsidRDefault="00FC43F1" w:rsidP="00013181">
            <w:pPr>
              <w:jc w:val="center"/>
              <w:rPr>
                <w:del w:id="95" w:author="Pagliai, Dave" w:date="2019-10-17T14:24:00Z"/>
                <w:rFonts w:ascii="Calibri" w:hAnsi="Calibri"/>
                <w:b/>
                <w:bCs/>
                <w:color w:val="000000"/>
                <w:sz w:val="22"/>
                <w:szCs w:val="22"/>
              </w:rPr>
            </w:pPr>
          </w:p>
          <w:p w:rsidR="00FC43F1" w:rsidRPr="000776D9" w:rsidDel="00697B56" w:rsidRDefault="00FC43F1" w:rsidP="00013181">
            <w:pPr>
              <w:jc w:val="center"/>
              <w:rPr>
                <w:del w:id="96" w:author="Pagliai, Dave" w:date="2019-10-17T14:24:00Z"/>
                <w:rFonts w:ascii="Calibri" w:hAnsi="Calibri"/>
                <w:b/>
                <w:bCs/>
                <w:color w:val="000000"/>
                <w:sz w:val="22"/>
                <w:szCs w:val="22"/>
              </w:rPr>
            </w:pPr>
            <w:del w:id="97" w:author="Pagliai, Dave" w:date="2019-10-17T14:24:00Z">
              <w:r w:rsidDel="00697B56">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C43F1" w:rsidRPr="000776D9" w:rsidDel="00697B56" w:rsidRDefault="00FC43F1" w:rsidP="00013181">
            <w:pPr>
              <w:jc w:val="center"/>
              <w:rPr>
                <w:del w:id="98" w:author="Pagliai, Dave" w:date="2019-10-17T14:24:00Z"/>
                <w:rFonts w:ascii="Calibri" w:hAnsi="Calibri"/>
                <w:b/>
                <w:bCs/>
                <w:color w:val="000000"/>
                <w:sz w:val="22"/>
                <w:szCs w:val="22"/>
              </w:rPr>
            </w:pPr>
            <w:del w:id="99" w:author="Pagliai, Dave" w:date="2019-10-17T14:24:00Z">
              <w:r w:rsidRPr="000776D9" w:rsidDel="00697B56">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rsidR="00FC43F1" w:rsidRPr="000776D9" w:rsidDel="00697B56" w:rsidRDefault="00FC43F1" w:rsidP="00013181">
            <w:pPr>
              <w:jc w:val="center"/>
              <w:rPr>
                <w:del w:id="100" w:author="Pagliai, Dave" w:date="2019-10-17T14:24:00Z"/>
                <w:rFonts w:ascii="Calibri" w:hAnsi="Calibri"/>
                <w:b/>
                <w:bCs/>
                <w:color w:val="000000"/>
                <w:sz w:val="22"/>
                <w:szCs w:val="22"/>
              </w:rPr>
            </w:pPr>
            <w:del w:id="101" w:author="Pagliai, Dave" w:date="2019-10-17T14:24:00Z">
              <w:r w:rsidRPr="000776D9" w:rsidDel="00697B56">
                <w:rPr>
                  <w:rFonts w:ascii="Calibri" w:hAnsi="Calibri"/>
                  <w:b/>
                  <w:bCs/>
                  <w:color w:val="000000"/>
                  <w:sz w:val="22"/>
                  <w:szCs w:val="22"/>
                </w:rPr>
                <w:delText>Week</w:delText>
              </w:r>
              <w:r w:rsidDel="00697B56">
                <w:rPr>
                  <w:rFonts w:ascii="Calibri" w:hAnsi="Calibri"/>
                  <w:b/>
                  <w:bCs/>
                  <w:color w:val="000000"/>
                  <w:sz w:val="22"/>
                  <w:szCs w:val="22"/>
                </w:rPr>
                <w:delText>day</w:delText>
              </w:r>
              <w:r w:rsidRPr="000776D9" w:rsidDel="00697B56">
                <w:rPr>
                  <w:rFonts w:ascii="Calibri" w:hAnsi="Calibri"/>
                  <w:b/>
                  <w:bCs/>
                  <w:color w:val="000000"/>
                  <w:sz w:val="22"/>
                  <w:szCs w:val="22"/>
                </w:rPr>
                <w:delText xml:space="preserve"> </w:delText>
              </w:r>
              <w:r w:rsidDel="00697B56">
                <w:rPr>
                  <w:rFonts w:ascii="Calibri" w:hAnsi="Calibri"/>
                  <w:b/>
                  <w:bCs/>
                  <w:color w:val="000000"/>
                  <w:sz w:val="22"/>
                  <w:szCs w:val="22"/>
                </w:rPr>
                <w:delText>Release</w:delText>
              </w:r>
            </w:del>
          </w:p>
        </w:tc>
      </w:tr>
      <w:tr w:rsidR="00FC43F1" w:rsidRPr="000776D9" w:rsidDel="00697B56" w:rsidTr="00013181">
        <w:trPr>
          <w:trHeight w:val="300"/>
          <w:del w:id="102"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03" w:author="Pagliai, Dave" w:date="2019-10-17T14:24:00Z"/>
                <w:rFonts w:ascii="Calibri" w:hAnsi="Calibri"/>
                <w:color w:val="000000"/>
                <w:sz w:val="22"/>
                <w:szCs w:val="22"/>
              </w:rPr>
            </w:pPr>
            <w:del w:id="104" w:author="Pagliai, Dave" w:date="2019-10-17T14:24:00Z">
              <w:r w:rsidDel="00697B56">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05" w:author="Pagliai, Dave" w:date="2019-10-17T14:24:00Z"/>
                <w:rFonts w:ascii="Calibri" w:hAnsi="Calibri"/>
                <w:color w:val="000000"/>
                <w:sz w:val="22"/>
                <w:szCs w:val="22"/>
              </w:rPr>
            </w:pPr>
            <w:del w:id="106" w:author="Pagliai, Dave" w:date="2019-10-17T14:24:00Z">
              <w:r w:rsidDel="00697B56">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185670" w:rsidP="00013181">
            <w:pPr>
              <w:jc w:val="center"/>
              <w:rPr>
                <w:del w:id="107" w:author="Pagliai, Dave" w:date="2019-10-17T14:24:00Z"/>
                <w:rFonts w:ascii="Calibri" w:hAnsi="Calibri"/>
                <w:color w:val="000000"/>
                <w:sz w:val="22"/>
                <w:szCs w:val="22"/>
              </w:rPr>
            </w:pPr>
            <w:del w:id="108" w:author="Pagliai, Dave" w:date="2019-10-17T14:24:00Z">
              <w:r w:rsidDel="00697B56">
                <w:rPr>
                  <w:rFonts w:ascii="Calibri" w:hAnsi="Calibri"/>
                  <w:color w:val="000000"/>
                  <w:sz w:val="22"/>
                  <w:szCs w:val="22"/>
                </w:rPr>
                <w:delText>05 – 07</w:delText>
              </w:r>
            </w:del>
          </w:p>
        </w:tc>
      </w:tr>
      <w:tr w:rsidR="00FC43F1" w:rsidRPr="000776D9" w:rsidDel="00697B56" w:rsidTr="00013181">
        <w:trPr>
          <w:trHeight w:val="300"/>
          <w:del w:id="109"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10" w:author="Pagliai, Dave" w:date="2019-10-17T14:24:00Z"/>
                <w:rFonts w:ascii="Calibri" w:hAnsi="Calibri"/>
                <w:color w:val="000000"/>
                <w:sz w:val="22"/>
                <w:szCs w:val="22"/>
              </w:rPr>
            </w:pPr>
            <w:del w:id="111" w:author="Pagliai, Dave" w:date="2019-10-17T14:24:00Z">
              <w:r w:rsidDel="00697B56">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12" w:author="Pagliai, Dave" w:date="2019-10-17T14:24:00Z"/>
                <w:rFonts w:ascii="Calibri" w:hAnsi="Calibri"/>
                <w:color w:val="000000"/>
                <w:sz w:val="22"/>
                <w:szCs w:val="22"/>
              </w:rPr>
            </w:pPr>
            <w:del w:id="113" w:author="Pagliai, Dave" w:date="2019-10-17T14:24:00Z">
              <w:r w:rsidDel="00697B56">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185670" w:rsidP="00013181">
            <w:pPr>
              <w:jc w:val="center"/>
              <w:rPr>
                <w:del w:id="114" w:author="Pagliai, Dave" w:date="2019-10-17T14:24:00Z"/>
                <w:rFonts w:ascii="Calibri" w:hAnsi="Calibri"/>
                <w:color w:val="000000"/>
                <w:sz w:val="22"/>
                <w:szCs w:val="22"/>
              </w:rPr>
            </w:pPr>
            <w:del w:id="115" w:author="Pagliai, Dave" w:date="2019-10-17T14:24:00Z">
              <w:r w:rsidDel="00697B56">
                <w:rPr>
                  <w:rFonts w:ascii="Calibri" w:hAnsi="Calibri"/>
                  <w:color w:val="000000"/>
                  <w:sz w:val="22"/>
                  <w:szCs w:val="22"/>
                </w:rPr>
                <w:delText>02 – 04</w:delText>
              </w:r>
            </w:del>
          </w:p>
        </w:tc>
      </w:tr>
      <w:tr w:rsidR="00FC43F1" w:rsidRPr="000776D9" w:rsidDel="00697B56" w:rsidTr="00013181">
        <w:trPr>
          <w:trHeight w:val="300"/>
          <w:del w:id="116"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17" w:author="Pagliai, Dave" w:date="2019-10-17T14:24:00Z"/>
                <w:rFonts w:ascii="Calibri" w:hAnsi="Calibri"/>
                <w:color w:val="000000"/>
                <w:sz w:val="22"/>
                <w:szCs w:val="22"/>
              </w:rPr>
            </w:pPr>
            <w:del w:id="118" w:author="Pagliai, Dave" w:date="2019-10-17T14:24:00Z">
              <w:r w:rsidDel="00697B56">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19" w:author="Pagliai, Dave" w:date="2019-10-17T14:24:00Z"/>
                <w:rFonts w:ascii="Calibri" w:hAnsi="Calibri"/>
                <w:color w:val="000000"/>
                <w:sz w:val="22"/>
                <w:szCs w:val="22"/>
              </w:rPr>
            </w:pPr>
            <w:del w:id="120" w:author="Pagliai, Dave" w:date="2019-10-17T14:24:00Z">
              <w:r w:rsidDel="00697B56">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121" w:author="Pagliai, Dave" w:date="2019-10-17T14:24:00Z"/>
                <w:rFonts w:ascii="Calibri" w:hAnsi="Calibri"/>
                <w:color w:val="000000"/>
                <w:sz w:val="22"/>
                <w:szCs w:val="22"/>
              </w:rPr>
            </w:pPr>
            <w:del w:id="122" w:author="Pagliai, Dave" w:date="2019-10-17T14:24:00Z">
              <w:r w:rsidDel="00697B56">
                <w:rPr>
                  <w:rFonts w:ascii="Calibri" w:hAnsi="Calibri"/>
                  <w:color w:val="000000"/>
                  <w:sz w:val="22"/>
                  <w:szCs w:val="22"/>
                </w:rPr>
                <w:delText>28</w:delText>
              </w:r>
              <w:r w:rsidR="00FC43F1" w:rsidDel="00697B56">
                <w:rPr>
                  <w:rFonts w:ascii="Calibri" w:hAnsi="Calibri"/>
                  <w:color w:val="000000"/>
                  <w:sz w:val="22"/>
                  <w:szCs w:val="22"/>
                </w:rPr>
                <w:delText xml:space="preserve"> – 3</w:delText>
              </w:r>
              <w:r w:rsidDel="00697B56">
                <w:rPr>
                  <w:rFonts w:ascii="Calibri" w:hAnsi="Calibri"/>
                  <w:color w:val="000000"/>
                  <w:sz w:val="22"/>
                  <w:szCs w:val="22"/>
                </w:rPr>
                <w:delText>0</w:delText>
              </w:r>
            </w:del>
          </w:p>
        </w:tc>
      </w:tr>
      <w:tr w:rsidR="00FC43F1" w:rsidRPr="000776D9" w:rsidDel="00697B56" w:rsidTr="00013181">
        <w:trPr>
          <w:trHeight w:val="300"/>
          <w:del w:id="123"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24" w:author="Pagliai, Dave" w:date="2019-10-17T14:24:00Z"/>
                <w:rFonts w:ascii="Calibri" w:hAnsi="Calibri"/>
                <w:color w:val="000000"/>
                <w:sz w:val="22"/>
                <w:szCs w:val="22"/>
              </w:rPr>
            </w:pPr>
            <w:del w:id="125" w:author="Pagliai, Dave" w:date="2019-10-17T14:24:00Z">
              <w:r w:rsidDel="00697B56">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26" w:author="Pagliai, Dave" w:date="2019-10-17T14:24:00Z"/>
                <w:rFonts w:ascii="Calibri" w:hAnsi="Calibri"/>
                <w:color w:val="000000"/>
                <w:sz w:val="22"/>
                <w:szCs w:val="22"/>
              </w:rPr>
            </w:pPr>
            <w:del w:id="127" w:author="Pagliai, Dave" w:date="2019-10-17T14:24:00Z">
              <w:r w:rsidDel="00697B56">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28" w:author="Pagliai, Dave" w:date="2019-10-17T14:24:00Z"/>
                <w:rFonts w:ascii="Calibri" w:hAnsi="Calibri"/>
                <w:color w:val="000000"/>
                <w:sz w:val="22"/>
                <w:szCs w:val="22"/>
              </w:rPr>
            </w:pPr>
            <w:del w:id="129" w:author="Pagliai, Dave" w:date="2019-10-17T14:24:00Z">
              <w:r w:rsidDel="00697B56">
                <w:rPr>
                  <w:rFonts w:ascii="Calibri" w:hAnsi="Calibri"/>
                  <w:color w:val="000000"/>
                  <w:sz w:val="22"/>
                  <w:szCs w:val="22"/>
                </w:rPr>
                <w:delText>06 – 08</w:delText>
              </w:r>
            </w:del>
          </w:p>
        </w:tc>
      </w:tr>
      <w:tr w:rsidR="00FC43F1" w:rsidRPr="000776D9" w:rsidDel="00697B56" w:rsidTr="00013181">
        <w:trPr>
          <w:trHeight w:val="300"/>
          <w:del w:id="130"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31" w:author="Pagliai, Dave" w:date="2019-10-17T14:24:00Z"/>
                <w:rFonts w:ascii="Calibri" w:hAnsi="Calibri"/>
                <w:color w:val="000000"/>
                <w:sz w:val="22"/>
                <w:szCs w:val="22"/>
              </w:rPr>
            </w:pPr>
            <w:del w:id="132" w:author="Pagliai, Dave" w:date="2019-10-17T14:24:00Z">
              <w:r w:rsidDel="00697B56">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33" w:author="Pagliai, Dave" w:date="2019-10-17T14:24:00Z"/>
                <w:rFonts w:ascii="Calibri" w:hAnsi="Calibri"/>
                <w:color w:val="000000"/>
                <w:sz w:val="22"/>
                <w:szCs w:val="22"/>
              </w:rPr>
            </w:pPr>
            <w:del w:id="134" w:author="Pagliai, Dave" w:date="2019-10-17T14:24:00Z">
              <w:r w:rsidDel="00697B56">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35" w:author="Pagliai, Dave" w:date="2019-10-17T14:24:00Z"/>
                <w:rFonts w:ascii="Calibri" w:hAnsi="Calibri"/>
                <w:color w:val="000000"/>
                <w:sz w:val="22"/>
                <w:szCs w:val="22"/>
              </w:rPr>
            </w:pPr>
            <w:del w:id="136" w:author="Pagliai, Dave" w:date="2019-10-17T14:24:00Z">
              <w:r w:rsidDel="00697B56">
                <w:rPr>
                  <w:rFonts w:ascii="Calibri" w:hAnsi="Calibri"/>
                  <w:color w:val="000000"/>
                  <w:sz w:val="22"/>
                  <w:szCs w:val="22"/>
                </w:rPr>
                <w:delText>15 – 17</w:delText>
              </w:r>
            </w:del>
          </w:p>
        </w:tc>
      </w:tr>
      <w:tr w:rsidR="00FC43F1" w:rsidRPr="000776D9" w:rsidDel="00697B56" w:rsidTr="00013181">
        <w:trPr>
          <w:trHeight w:val="300"/>
          <w:del w:id="137" w:author="Pagliai, Dave" w:date="2019-10-17T14:24:00Z"/>
        </w:trPr>
        <w:tc>
          <w:tcPr>
            <w:tcW w:w="971" w:type="dxa"/>
            <w:tcBorders>
              <w:top w:val="nil"/>
              <w:left w:val="single" w:sz="4" w:space="0" w:color="auto"/>
              <w:bottom w:val="single" w:sz="4" w:space="0" w:color="auto"/>
              <w:right w:val="single" w:sz="4" w:space="0" w:color="auto"/>
            </w:tcBorders>
          </w:tcPr>
          <w:p w:rsidR="00FC43F1" w:rsidRPr="000776D9" w:rsidDel="00697B56" w:rsidRDefault="00FC43F1" w:rsidP="00013181">
            <w:pPr>
              <w:jc w:val="center"/>
              <w:rPr>
                <w:del w:id="138" w:author="Pagliai, Dave" w:date="2019-10-17T14:24:00Z"/>
                <w:rFonts w:ascii="Calibri" w:hAnsi="Calibri"/>
                <w:color w:val="000000"/>
                <w:sz w:val="22"/>
                <w:szCs w:val="22"/>
              </w:rPr>
            </w:pPr>
            <w:del w:id="139" w:author="Pagliai, Dave" w:date="2019-10-17T14:24:00Z">
              <w:r w:rsidDel="00697B56">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40" w:author="Pagliai, Dave" w:date="2019-10-17T14:24:00Z"/>
                <w:rFonts w:ascii="Calibri" w:hAnsi="Calibri"/>
                <w:color w:val="000000"/>
                <w:sz w:val="22"/>
                <w:szCs w:val="22"/>
              </w:rPr>
            </w:pPr>
            <w:del w:id="141" w:author="Pagliai, Dave" w:date="2019-10-17T14:24:00Z">
              <w:r w:rsidDel="00697B56">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42" w:author="Pagliai, Dave" w:date="2019-10-17T14:24:00Z"/>
                <w:rFonts w:ascii="Calibri" w:hAnsi="Calibri"/>
                <w:color w:val="000000"/>
                <w:sz w:val="22"/>
                <w:szCs w:val="22"/>
              </w:rPr>
            </w:pPr>
            <w:del w:id="143" w:author="Pagliai, Dave" w:date="2019-10-17T14:24:00Z">
              <w:r w:rsidDel="00697B56">
                <w:rPr>
                  <w:rFonts w:ascii="Calibri" w:hAnsi="Calibri"/>
                  <w:color w:val="000000"/>
                  <w:sz w:val="22"/>
                  <w:szCs w:val="22"/>
                </w:rPr>
                <w:delText>10 - 12</w:delText>
              </w:r>
            </w:del>
          </w:p>
        </w:tc>
      </w:tr>
    </w:tbl>
    <w:p w:rsidR="00FC43F1" w:rsidDel="00697B56" w:rsidRDefault="00FC43F1" w:rsidP="00FC43F1">
      <w:pPr>
        <w:rPr>
          <w:del w:id="144" w:author="Pagliai, Dave" w:date="2019-10-17T14:24:00Z"/>
          <w:b/>
          <w:i/>
          <w:sz w:val="24"/>
          <w:szCs w:val="24"/>
        </w:rPr>
      </w:pPr>
    </w:p>
    <w:p w:rsidR="00EA3253" w:rsidRDefault="00EA3253" w:rsidP="00EA3253">
      <w:pPr>
        <w:rPr>
          <w:ins w:id="145" w:author="Hanna, Mick" w:date="2020-09-15T14:07:00Z"/>
          <w:b/>
          <w:i/>
          <w:sz w:val="24"/>
          <w:szCs w:val="24"/>
        </w:rPr>
      </w:pPr>
      <w:ins w:id="146" w:author="Hanna, Mick" w:date="2020-09-15T14:07:00Z">
        <w:r>
          <w:rPr>
            <w:b/>
            <w:i/>
            <w:sz w:val="24"/>
            <w:szCs w:val="24"/>
          </w:rPr>
          <w:t>2021Release Calendar</w:t>
        </w:r>
      </w:ins>
    </w:p>
    <w:p w:rsidR="00EA3253" w:rsidRDefault="00EA3253" w:rsidP="00EA3253">
      <w:pPr>
        <w:rPr>
          <w:ins w:id="147" w:author="Hanna, Mick" w:date="2020-09-15T14:07:00Z"/>
          <w:b/>
          <w:i/>
          <w:sz w:val="24"/>
          <w:szCs w:val="24"/>
        </w:rPr>
      </w:pPr>
    </w:p>
    <w:p w:rsidR="00F17DFC" w:rsidRDefault="00F17DFC" w:rsidP="00F17DFC">
      <w:pPr>
        <w:rPr>
          <w:ins w:id="148" w:author="Hanna, Mick" w:date="2020-11-16T08:09:00Z"/>
          <w:b/>
          <w:i/>
          <w:sz w:val="24"/>
          <w:szCs w:val="24"/>
        </w:rPr>
      </w:pPr>
      <w:ins w:id="149" w:author="Hanna, Mick" w:date="2020-11-16T08:09:00Z">
        <w:r>
          <w:rPr>
            <w:b/>
            <w:i/>
            <w:sz w:val="24"/>
            <w:szCs w:val="24"/>
          </w:rPr>
          <w:t>eekend/Retail Production Release</w:t>
        </w:r>
      </w:ins>
    </w:p>
    <w:tbl>
      <w:tblPr>
        <w:tblW w:w="3010" w:type="dxa"/>
        <w:tblInd w:w="93" w:type="dxa"/>
        <w:tblLook w:val="04A0" w:firstRow="1" w:lastRow="0" w:firstColumn="1" w:lastColumn="0" w:noHBand="0" w:noVBand="1"/>
      </w:tblPr>
      <w:tblGrid>
        <w:gridCol w:w="1081"/>
        <w:gridCol w:w="839"/>
        <w:gridCol w:w="1090"/>
      </w:tblGrid>
      <w:tr w:rsidR="00F17DFC" w:rsidRPr="000776D9" w:rsidTr="00282963">
        <w:trPr>
          <w:trHeight w:val="600"/>
          <w:ins w:id="150" w:author="Hanna, Mick" w:date="2020-11-16T08:09: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F17DFC" w:rsidRDefault="00F17DFC" w:rsidP="00282963">
            <w:pPr>
              <w:jc w:val="center"/>
              <w:rPr>
                <w:ins w:id="151" w:author="Hanna, Mick" w:date="2020-11-16T08:09:00Z"/>
                <w:rFonts w:ascii="Calibri" w:hAnsi="Calibri"/>
                <w:b/>
                <w:bCs/>
                <w:color w:val="000000"/>
                <w:sz w:val="22"/>
                <w:szCs w:val="22"/>
              </w:rPr>
            </w:pPr>
          </w:p>
          <w:p w:rsidR="00F17DFC" w:rsidRPr="000776D9" w:rsidRDefault="00F17DFC" w:rsidP="00282963">
            <w:pPr>
              <w:jc w:val="center"/>
              <w:rPr>
                <w:ins w:id="152" w:author="Hanna, Mick" w:date="2020-11-16T08:09:00Z"/>
                <w:rFonts w:ascii="Calibri" w:hAnsi="Calibri"/>
                <w:b/>
                <w:bCs/>
                <w:color w:val="000000"/>
                <w:sz w:val="22"/>
                <w:szCs w:val="22"/>
              </w:rPr>
            </w:pPr>
            <w:ins w:id="153" w:author="Hanna, Mick" w:date="2020-11-16T08:09: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17DFC" w:rsidRPr="000776D9" w:rsidRDefault="00F17DFC" w:rsidP="00282963">
            <w:pPr>
              <w:jc w:val="center"/>
              <w:rPr>
                <w:ins w:id="154" w:author="Hanna, Mick" w:date="2020-11-16T08:09:00Z"/>
                <w:rFonts w:ascii="Calibri" w:hAnsi="Calibri"/>
                <w:b/>
                <w:bCs/>
                <w:color w:val="000000"/>
                <w:sz w:val="22"/>
                <w:szCs w:val="22"/>
              </w:rPr>
            </w:pPr>
            <w:ins w:id="155" w:author="Hanna, Mick" w:date="2020-11-16T08:09: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F17DFC" w:rsidRPr="000776D9" w:rsidRDefault="00F17DFC" w:rsidP="00282963">
            <w:pPr>
              <w:jc w:val="center"/>
              <w:rPr>
                <w:ins w:id="156" w:author="Hanna, Mick" w:date="2020-11-16T08:09:00Z"/>
                <w:rFonts w:ascii="Calibri" w:hAnsi="Calibri"/>
                <w:b/>
                <w:bCs/>
                <w:color w:val="000000"/>
                <w:sz w:val="22"/>
                <w:szCs w:val="22"/>
              </w:rPr>
            </w:pPr>
            <w:ins w:id="157" w:author="Hanna, Mick" w:date="2020-11-16T08:09: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F17DFC" w:rsidRPr="000776D9" w:rsidTr="00282963">
        <w:trPr>
          <w:trHeight w:val="300"/>
          <w:ins w:id="158" w:author="Hanna, Mick" w:date="2020-11-16T08:09:00Z"/>
        </w:trPr>
        <w:tc>
          <w:tcPr>
            <w:tcW w:w="1095" w:type="dxa"/>
            <w:tcBorders>
              <w:top w:val="nil"/>
              <w:left w:val="single" w:sz="4" w:space="0" w:color="auto"/>
              <w:bottom w:val="single" w:sz="4" w:space="0" w:color="auto"/>
              <w:right w:val="single" w:sz="4" w:space="0" w:color="auto"/>
            </w:tcBorders>
          </w:tcPr>
          <w:p w:rsidR="00F17DFC" w:rsidRDefault="00F17DFC" w:rsidP="00282963">
            <w:pPr>
              <w:jc w:val="center"/>
              <w:rPr>
                <w:ins w:id="159" w:author="Hanna, Mick" w:date="2020-11-16T08:09:00Z"/>
                <w:rFonts w:ascii="Calibri" w:hAnsi="Calibri"/>
                <w:color w:val="000000"/>
                <w:sz w:val="22"/>
                <w:szCs w:val="22"/>
              </w:rPr>
            </w:pPr>
            <w:ins w:id="160" w:author="Hanna, Mick" w:date="2020-11-16T08:09: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161" w:author="Hanna, Mick" w:date="2020-11-16T08:09:00Z"/>
                <w:rFonts w:ascii="Calibri" w:hAnsi="Calibri"/>
                <w:color w:val="000000"/>
                <w:sz w:val="22"/>
                <w:szCs w:val="22"/>
              </w:rPr>
            </w:pPr>
            <w:ins w:id="162" w:author="Hanna, Mick" w:date="2020-11-16T08:09: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163" w:author="Hanna, Mick" w:date="2020-11-16T08:09:00Z"/>
                <w:rFonts w:ascii="Calibri" w:hAnsi="Calibri"/>
                <w:color w:val="000000"/>
                <w:sz w:val="22"/>
                <w:szCs w:val="22"/>
              </w:rPr>
            </w:pPr>
            <w:ins w:id="164" w:author="Hanna, Mick" w:date="2020-11-16T08:09:00Z">
              <w:r>
                <w:rPr>
                  <w:rFonts w:ascii="Calibri" w:hAnsi="Calibri"/>
                  <w:color w:val="000000"/>
                  <w:sz w:val="22"/>
                  <w:szCs w:val="22"/>
                </w:rPr>
                <w:t>06, 07</w:t>
              </w:r>
            </w:ins>
          </w:p>
        </w:tc>
      </w:tr>
      <w:tr w:rsidR="00F17DFC" w:rsidRPr="000776D9" w:rsidTr="00282963">
        <w:trPr>
          <w:trHeight w:val="300"/>
          <w:ins w:id="165" w:author="Hanna, Mick" w:date="2020-11-16T08:09:00Z"/>
        </w:trPr>
        <w:tc>
          <w:tcPr>
            <w:tcW w:w="1095" w:type="dxa"/>
            <w:tcBorders>
              <w:top w:val="nil"/>
              <w:left w:val="single" w:sz="4" w:space="0" w:color="auto"/>
              <w:bottom w:val="single" w:sz="4" w:space="0" w:color="auto"/>
              <w:right w:val="single" w:sz="4" w:space="0" w:color="auto"/>
            </w:tcBorders>
          </w:tcPr>
          <w:p w:rsidR="00F17DFC" w:rsidRDefault="00F17DFC" w:rsidP="00282963">
            <w:pPr>
              <w:jc w:val="center"/>
              <w:rPr>
                <w:ins w:id="166" w:author="Hanna, Mick" w:date="2020-11-16T08:09:00Z"/>
                <w:rFonts w:ascii="Calibri" w:hAnsi="Calibri"/>
                <w:color w:val="000000"/>
                <w:sz w:val="22"/>
                <w:szCs w:val="22"/>
              </w:rPr>
            </w:pPr>
            <w:ins w:id="167" w:author="Hanna, Mick" w:date="2020-11-16T08:09: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168" w:author="Hanna, Mick" w:date="2020-11-16T08:09:00Z"/>
                <w:rFonts w:ascii="Calibri" w:hAnsi="Calibri"/>
                <w:color w:val="000000"/>
                <w:sz w:val="22"/>
                <w:szCs w:val="22"/>
              </w:rPr>
            </w:pPr>
            <w:ins w:id="169" w:author="Hanna, Mick" w:date="2020-11-16T08:09: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170" w:author="Hanna, Mick" w:date="2020-11-16T08:09:00Z"/>
                <w:rFonts w:ascii="Calibri" w:hAnsi="Calibri"/>
                <w:color w:val="000000"/>
                <w:sz w:val="22"/>
                <w:szCs w:val="22"/>
              </w:rPr>
            </w:pPr>
            <w:ins w:id="171" w:author="Hanna, Mick" w:date="2020-11-16T08:09:00Z">
              <w:r>
                <w:rPr>
                  <w:rFonts w:ascii="Calibri" w:hAnsi="Calibri"/>
                  <w:color w:val="000000"/>
                  <w:sz w:val="22"/>
                  <w:szCs w:val="22"/>
                </w:rPr>
                <w:t>03, 04</w:t>
              </w:r>
            </w:ins>
          </w:p>
        </w:tc>
      </w:tr>
      <w:tr w:rsidR="00F17DFC" w:rsidRPr="000776D9" w:rsidTr="00282963">
        <w:trPr>
          <w:trHeight w:val="300"/>
          <w:ins w:id="172" w:author="Hanna, Mick" w:date="2020-11-16T08:09:00Z"/>
        </w:trPr>
        <w:tc>
          <w:tcPr>
            <w:tcW w:w="1095" w:type="dxa"/>
            <w:tcBorders>
              <w:top w:val="nil"/>
              <w:left w:val="single" w:sz="4" w:space="0" w:color="auto"/>
              <w:bottom w:val="single" w:sz="4" w:space="0" w:color="auto"/>
              <w:right w:val="single" w:sz="4" w:space="0" w:color="auto"/>
            </w:tcBorders>
          </w:tcPr>
          <w:p w:rsidR="00F17DFC" w:rsidRDefault="00F17DFC" w:rsidP="00282963">
            <w:pPr>
              <w:jc w:val="center"/>
              <w:rPr>
                <w:ins w:id="173" w:author="Hanna, Mick" w:date="2020-11-16T08:09:00Z"/>
                <w:rFonts w:ascii="Calibri" w:hAnsi="Calibri"/>
                <w:color w:val="000000"/>
                <w:sz w:val="22"/>
                <w:szCs w:val="22"/>
              </w:rPr>
            </w:pPr>
            <w:ins w:id="174" w:author="Hanna, Mick" w:date="2020-11-16T08:09: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175" w:author="Hanna, Mick" w:date="2020-11-16T08:09:00Z"/>
                <w:rFonts w:ascii="Calibri" w:hAnsi="Calibri"/>
                <w:color w:val="000000"/>
                <w:sz w:val="22"/>
                <w:szCs w:val="22"/>
              </w:rPr>
            </w:pPr>
            <w:ins w:id="176" w:author="Hanna, Mick" w:date="2020-11-16T08:09:00Z">
              <w:r>
                <w:rPr>
                  <w:rFonts w:ascii="Calibri" w:hAnsi="Calibri"/>
                  <w:color w:val="000000"/>
                  <w:sz w:val="22"/>
                  <w:szCs w:val="22"/>
                </w:rPr>
                <w:t>May</w:t>
              </w:r>
            </w:ins>
          </w:p>
        </w:tc>
        <w:tc>
          <w:tcPr>
            <w:tcW w:w="109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177" w:author="Hanna, Mick" w:date="2020-11-16T08:09:00Z"/>
                <w:rFonts w:ascii="Calibri" w:hAnsi="Calibri"/>
                <w:color w:val="000000"/>
                <w:sz w:val="22"/>
                <w:szCs w:val="22"/>
              </w:rPr>
            </w:pPr>
            <w:ins w:id="178" w:author="Hanna, Mick" w:date="2020-11-16T08:09:00Z">
              <w:r>
                <w:rPr>
                  <w:rFonts w:ascii="Calibri" w:hAnsi="Calibri"/>
                  <w:color w:val="000000"/>
                  <w:sz w:val="22"/>
                  <w:szCs w:val="22"/>
                </w:rPr>
                <w:t>29, 30</w:t>
              </w:r>
            </w:ins>
          </w:p>
        </w:tc>
      </w:tr>
      <w:tr w:rsidR="00F17DFC" w:rsidRPr="000776D9" w:rsidTr="00282963">
        <w:trPr>
          <w:trHeight w:val="300"/>
          <w:ins w:id="179" w:author="Hanna, Mick" w:date="2020-11-16T08:09:00Z"/>
        </w:trPr>
        <w:tc>
          <w:tcPr>
            <w:tcW w:w="1095" w:type="dxa"/>
            <w:tcBorders>
              <w:top w:val="nil"/>
              <w:left w:val="single" w:sz="4" w:space="0" w:color="auto"/>
              <w:bottom w:val="single" w:sz="4" w:space="0" w:color="auto"/>
              <w:right w:val="single" w:sz="4" w:space="0" w:color="auto"/>
            </w:tcBorders>
          </w:tcPr>
          <w:p w:rsidR="00F17DFC" w:rsidRDefault="00F17DFC" w:rsidP="00282963">
            <w:pPr>
              <w:jc w:val="center"/>
              <w:rPr>
                <w:ins w:id="180" w:author="Hanna, Mick" w:date="2020-11-16T08:09:00Z"/>
                <w:rFonts w:ascii="Calibri" w:hAnsi="Calibri"/>
                <w:color w:val="000000"/>
                <w:sz w:val="22"/>
                <w:szCs w:val="22"/>
              </w:rPr>
            </w:pPr>
            <w:ins w:id="181" w:author="Hanna, Mick" w:date="2020-11-16T08:09: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182" w:author="Hanna, Mick" w:date="2020-11-16T08:09:00Z"/>
                <w:rFonts w:ascii="Calibri" w:hAnsi="Calibri"/>
                <w:color w:val="000000"/>
                <w:sz w:val="22"/>
                <w:szCs w:val="22"/>
              </w:rPr>
            </w:pPr>
            <w:ins w:id="183" w:author="Hanna, Mick" w:date="2020-11-16T08:09: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184" w:author="Hanna, Mick" w:date="2020-11-16T08:09:00Z"/>
                <w:rFonts w:ascii="Calibri" w:hAnsi="Calibri"/>
                <w:color w:val="000000"/>
                <w:sz w:val="22"/>
                <w:szCs w:val="22"/>
              </w:rPr>
            </w:pPr>
            <w:ins w:id="185" w:author="Hanna, Mick" w:date="2020-11-16T08:09:00Z">
              <w:r>
                <w:rPr>
                  <w:rFonts w:ascii="Calibri" w:hAnsi="Calibri"/>
                  <w:color w:val="000000"/>
                  <w:sz w:val="22"/>
                  <w:szCs w:val="22"/>
                </w:rPr>
                <w:t>07, 08</w:t>
              </w:r>
            </w:ins>
          </w:p>
        </w:tc>
      </w:tr>
      <w:tr w:rsidR="00F17DFC" w:rsidRPr="000776D9" w:rsidTr="00282963">
        <w:trPr>
          <w:trHeight w:val="300"/>
          <w:ins w:id="186" w:author="Hanna, Mick" w:date="2020-11-16T08:09:00Z"/>
        </w:trPr>
        <w:tc>
          <w:tcPr>
            <w:tcW w:w="1095" w:type="dxa"/>
            <w:tcBorders>
              <w:top w:val="nil"/>
              <w:left w:val="single" w:sz="4" w:space="0" w:color="auto"/>
              <w:bottom w:val="single" w:sz="4" w:space="0" w:color="auto"/>
              <w:right w:val="single" w:sz="4" w:space="0" w:color="auto"/>
            </w:tcBorders>
          </w:tcPr>
          <w:p w:rsidR="00F17DFC" w:rsidRDefault="00F17DFC" w:rsidP="00282963">
            <w:pPr>
              <w:jc w:val="center"/>
              <w:rPr>
                <w:ins w:id="187" w:author="Hanna, Mick" w:date="2020-11-16T08:09:00Z"/>
                <w:rFonts w:ascii="Calibri" w:hAnsi="Calibri"/>
                <w:color w:val="000000"/>
                <w:sz w:val="22"/>
                <w:szCs w:val="22"/>
              </w:rPr>
            </w:pPr>
            <w:ins w:id="188" w:author="Hanna, Mick" w:date="2020-11-16T08:09: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189" w:author="Hanna, Mick" w:date="2020-11-16T08:09:00Z"/>
                <w:rFonts w:ascii="Calibri" w:hAnsi="Calibri"/>
                <w:color w:val="000000"/>
                <w:sz w:val="22"/>
                <w:szCs w:val="22"/>
              </w:rPr>
            </w:pPr>
            <w:ins w:id="190" w:author="Hanna, Mick" w:date="2020-11-16T08:09: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191" w:author="Hanna, Mick" w:date="2020-11-16T08:09:00Z"/>
                <w:rFonts w:ascii="Calibri" w:hAnsi="Calibri"/>
                <w:color w:val="000000"/>
                <w:sz w:val="22"/>
                <w:szCs w:val="22"/>
              </w:rPr>
            </w:pPr>
            <w:ins w:id="192" w:author="Hanna, Mick" w:date="2020-11-16T08:09:00Z">
              <w:r>
                <w:rPr>
                  <w:rFonts w:ascii="Calibri" w:hAnsi="Calibri"/>
                  <w:color w:val="000000"/>
                  <w:sz w:val="22"/>
                  <w:szCs w:val="22"/>
                </w:rPr>
                <w:t>16, 17</w:t>
              </w:r>
            </w:ins>
          </w:p>
        </w:tc>
      </w:tr>
      <w:tr w:rsidR="00F17DFC" w:rsidRPr="000776D9" w:rsidTr="00282963">
        <w:trPr>
          <w:trHeight w:val="300"/>
          <w:ins w:id="193" w:author="Hanna, Mick" w:date="2020-11-16T08:09:00Z"/>
        </w:trPr>
        <w:tc>
          <w:tcPr>
            <w:tcW w:w="1095" w:type="dxa"/>
            <w:tcBorders>
              <w:top w:val="nil"/>
              <w:left w:val="single" w:sz="4" w:space="0" w:color="auto"/>
              <w:bottom w:val="single" w:sz="4" w:space="0" w:color="auto"/>
              <w:right w:val="single" w:sz="4" w:space="0" w:color="auto"/>
            </w:tcBorders>
          </w:tcPr>
          <w:p w:rsidR="00F17DFC" w:rsidRPr="000776D9" w:rsidRDefault="00F17DFC" w:rsidP="00282963">
            <w:pPr>
              <w:jc w:val="center"/>
              <w:rPr>
                <w:ins w:id="194" w:author="Hanna, Mick" w:date="2020-11-16T08:09:00Z"/>
                <w:rFonts w:ascii="Calibri" w:hAnsi="Calibri"/>
                <w:color w:val="000000"/>
                <w:sz w:val="22"/>
                <w:szCs w:val="22"/>
              </w:rPr>
            </w:pPr>
            <w:ins w:id="195" w:author="Hanna, Mick" w:date="2020-11-16T08:09: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196" w:author="Hanna, Mick" w:date="2020-11-16T08:09:00Z"/>
                <w:rFonts w:ascii="Calibri" w:hAnsi="Calibri"/>
                <w:color w:val="000000"/>
                <w:sz w:val="22"/>
                <w:szCs w:val="22"/>
              </w:rPr>
            </w:pPr>
            <w:ins w:id="197" w:author="Hanna, Mick" w:date="2020-11-16T08:09: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198" w:author="Hanna, Mick" w:date="2020-11-16T08:09:00Z"/>
                <w:rFonts w:ascii="Calibri" w:hAnsi="Calibri"/>
                <w:color w:val="000000"/>
                <w:sz w:val="22"/>
                <w:szCs w:val="22"/>
              </w:rPr>
            </w:pPr>
            <w:ins w:id="199" w:author="Hanna, Mick" w:date="2020-11-16T08:09:00Z">
              <w:r>
                <w:rPr>
                  <w:rFonts w:ascii="Calibri" w:hAnsi="Calibri"/>
                  <w:color w:val="000000"/>
                  <w:sz w:val="22"/>
                  <w:szCs w:val="22"/>
                </w:rPr>
                <w:t>11, 12</w:t>
              </w:r>
            </w:ins>
          </w:p>
        </w:tc>
      </w:tr>
    </w:tbl>
    <w:p w:rsidR="00F17DFC" w:rsidRDefault="00F17DFC" w:rsidP="00F17DFC">
      <w:pPr>
        <w:rPr>
          <w:ins w:id="200" w:author="Hanna, Mick" w:date="2020-11-16T08:09:00Z"/>
          <w:b/>
          <w:i/>
          <w:sz w:val="24"/>
          <w:szCs w:val="24"/>
        </w:rPr>
      </w:pPr>
    </w:p>
    <w:p w:rsidR="00F17DFC" w:rsidRDefault="00F17DFC" w:rsidP="00F17DFC">
      <w:pPr>
        <w:rPr>
          <w:ins w:id="201" w:author="Hanna, Mick" w:date="2020-11-16T08:09:00Z"/>
          <w:b/>
          <w:i/>
          <w:sz w:val="24"/>
          <w:szCs w:val="24"/>
        </w:rPr>
      </w:pPr>
      <w:ins w:id="202" w:author="Hanna, Mick" w:date="2020-11-16T08:09:00Z">
        <w:r>
          <w:rPr>
            <w:b/>
            <w:i/>
            <w:sz w:val="24"/>
            <w:szCs w:val="24"/>
          </w:rPr>
          <w:t>Weekday Production Release</w:t>
        </w:r>
      </w:ins>
    </w:p>
    <w:tbl>
      <w:tblPr>
        <w:tblW w:w="3165" w:type="dxa"/>
        <w:tblInd w:w="93" w:type="dxa"/>
        <w:tblLayout w:type="fixed"/>
        <w:tblLook w:val="04A0" w:firstRow="1" w:lastRow="0" w:firstColumn="1" w:lastColumn="0" w:noHBand="0" w:noVBand="1"/>
      </w:tblPr>
      <w:tblGrid>
        <w:gridCol w:w="971"/>
        <w:gridCol w:w="1114"/>
        <w:gridCol w:w="1080"/>
      </w:tblGrid>
      <w:tr w:rsidR="00F17DFC" w:rsidRPr="000776D9" w:rsidTr="00282963">
        <w:trPr>
          <w:trHeight w:val="600"/>
          <w:ins w:id="203" w:author="Hanna, Mick" w:date="2020-11-16T08:09:00Z"/>
        </w:trPr>
        <w:tc>
          <w:tcPr>
            <w:tcW w:w="971" w:type="dxa"/>
            <w:tcBorders>
              <w:top w:val="single" w:sz="4" w:space="0" w:color="auto"/>
              <w:left w:val="single" w:sz="4" w:space="0" w:color="auto"/>
              <w:bottom w:val="single" w:sz="4" w:space="0" w:color="auto"/>
              <w:right w:val="single" w:sz="4" w:space="0" w:color="auto"/>
            </w:tcBorders>
            <w:shd w:val="clear" w:color="000000" w:fill="D9D9D9"/>
          </w:tcPr>
          <w:p w:rsidR="00F17DFC" w:rsidRDefault="00F17DFC" w:rsidP="00282963">
            <w:pPr>
              <w:jc w:val="center"/>
              <w:rPr>
                <w:ins w:id="204" w:author="Hanna, Mick" w:date="2020-11-16T08:09:00Z"/>
                <w:rFonts w:ascii="Calibri" w:hAnsi="Calibri"/>
                <w:b/>
                <w:bCs/>
                <w:color w:val="000000"/>
                <w:sz w:val="22"/>
                <w:szCs w:val="22"/>
              </w:rPr>
            </w:pPr>
          </w:p>
          <w:p w:rsidR="00F17DFC" w:rsidRPr="000776D9" w:rsidRDefault="00F17DFC" w:rsidP="00282963">
            <w:pPr>
              <w:jc w:val="center"/>
              <w:rPr>
                <w:ins w:id="205" w:author="Hanna, Mick" w:date="2020-11-16T08:09:00Z"/>
                <w:rFonts w:ascii="Calibri" w:hAnsi="Calibri"/>
                <w:b/>
                <w:bCs/>
                <w:color w:val="000000"/>
                <w:sz w:val="22"/>
                <w:szCs w:val="22"/>
              </w:rPr>
            </w:pPr>
            <w:ins w:id="206" w:author="Hanna, Mick" w:date="2020-11-16T08:09:00Z">
              <w:r>
                <w:rPr>
                  <w:rFonts w:ascii="Calibri" w:hAnsi="Calibri"/>
                  <w:b/>
                  <w:bCs/>
                  <w:color w:val="000000"/>
                  <w:sz w:val="22"/>
                  <w:szCs w:val="22"/>
                </w:rPr>
                <w:t>Release</w:t>
              </w:r>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17DFC" w:rsidRPr="000776D9" w:rsidRDefault="00F17DFC" w:rsidP="00282963">
            <w:pPr>
              <w:jc w:val="center"/>
              <w:rPr>
                <w:ins w:id="207" w:author="Hanna, Mick" w:date="2020-11-16T08:09:00Z"/>
                <w:rFonts w:ascii="Calibri" w:hAnsi="Calibri"/>
                <w:b/>
                <w:bCs/>
                <w:color w:val="000000"/>
                <w:sz w:val="22"/>
                <w:szCs w:val="22"/>
              </w:rPr>
            </w:pPr>
            <w:ins w:id="208" w:author="Hanna, Mick" w:date="2020-11-16T08:09:00Z">
              <w:r w:rsidRPr="000776D9">
                <w:rPr>
                  <w:rFonts w:ascii="Calibri" w:hAnsi="Calibri"/>
                  <w:b/>
                  <w:bCs/>
                  <w:color w:val="000000"/>
                  <w:sz w:val="22"/>
                  <w:szCs w:val="22"/>
                </w:rPr>
                <w:t>Month</w:t>
              </w:r>
            </w:ins>
          </w:p>
        </w:tc>
        <w:tc>
          <w:tcPr>
            <w:tcW w:w="1080" w:type="dxa"/>
            <w:tcBorders>
              <w:top w:val="single" w:sz="4" w:space="0" w:color="auto"/>
              <w:left w:val="nil"/>
              <w:bottom w:val="single" w:sz="4" w:space="0" w:color="auto"/>
              <w:right w:val="single" w:sz="4" w:space="0" w:color="auto"/>
            </w:tcBorders>
            <w:shd w:val="clear" w:color="000000" w:fill="D9D9D9"/>
            <w:vAlign w:val="bottom"/>
            <w:hideMark/>
          </w:tcPr>
          <w:p w:rsidR="00F17DFC" w:rsidRPr="000776D9" w:rsidRDefault="00F17DFC" w:rsidP="00282963">
            <w:pPr>
              <w:jc w:val="center"/>
              <w:rPr>
                <w:ins w:id="209" w:author="Hanna, Mick" w:date="2020-11-16T08:09:00Z"/>
                <w:rFonts w:ascii="Calibri" w:hAnsi="Calibri"/>
                <w:b/>
                <w:bCs/>
                <w:color w:val="000000"/>
                <w:sz w:val="22"/>
                <w:szCs w:val="22"/>
              </w:rPr>
            </w:pPr>
            <w:ins w:id="210" w:author="Hanna, Mick" w:date="2020-11-16T08:09: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F17DFC" w:rsidRPr="000776D9" w:rsidTr="00282963">
        <w:trPr>
          <w:trHeight w:val="300"/>
          <w:ins w:id="211" w:author="Hanna, Mick" w:date="2020-11-16T08:09:00Z"/>
        </w:trPr>
        <w:tc>
          <w:tcPr>
            <w:tcW w:w="971" w:type="dxa"/>
            <w:tcBorders>
              <w:top w:val="nil"/>
              <w:left w:val="single" w:sz="4" w:space="0" w:color="auto"/>
              <w:bottom w:val="single" w:sz="4" w:space="0" w:color="auto"/>
              <w:right w:val="single" w:sz="4" w:space="0" w:color="auto"/>
            </w:tcBorders>
          </w:tcPr>
          <w:p w:rsidR="00F17DFC" w:rsidRDefault="00F17DFC" w:rsidP="00282963">
            <w:pPr>
              <w:jc w:val="center"/>
              <w:rPr>
                <w:ins w:id="212" w:author="Hanna, Mick" w:date="2020-11-16T08:09:00Z"/>
                <w:rFonts w:ascii="Calibri" w:hAnsi="Calibri"/>
                <w:color w:val="000000"/>
                <w:sz w:val="22"/>
                <w:szCs w:val="22"/>
              </w:rPr>
            </w:pPr>
            <w:ins w:id="213" w:author="Hanna, Mick" w:date="2020-11-16T08:09:00Z">
              <w:r>
                <w:rPr>
                  <w:rFonts w:ascii="Calibri" w:hAnsi="Calibri"/>
                  <w:color w:val="000000"/>
                  <w:sz w:val="22"/>
                  <w:szCs w:val="22"/>
                </w:rPr>
                <w:t>R1</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214" w:author="Hanna, Mick" w:date="2020-11-16T08:09:00Z"/>
                <w:rFonts w:ascii="Calibri" w:hAnsi="Calibri"/>
                <w:color w:val="000000"/>
                <w:sz w:val="22"/>
                <w:szCs w:val="22"/>
              </w:rPr>
            </w:pPr>
            <w:ins w:id="215" w:author="Hanna, Mick" w:date="2020-11-16T08:09:00Z">
              <w:r>
                <w:rPr>
                  <w:rFonts w:ascii="Calibri" w:hAnsi="Calibri"/>
                  <w:color w:val="000000"/>
                  <w:sz w:val="22"/>
                  <w:szCs w:val="22"/>
                </w:rPr>
                <w:t>Feb</w:t>
              </w:r>
            </w:ins>
          </w:p>
        </w:tc>
        <w:tc>
          <w:tcPr>
            <w:tcW w:w="108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216" w:author="Hanna, Mick" w:date="2020-11-16T08:09:00Z"/>
                <w:rFonts w:ascii="Calibri" w:hAnsi="Calibri"/>
                <w:color w:val="000000"/>
                <w:sz w:val="22"/>
                <w:szCs w:val="22"/>
              </w:rPr>
            </w:pPr>
            <w:ins w:id="217" w:author="Hanna, Mick" w:date="2020-11-16T08:09:00Z">
              <w:r>
                <w:rPr>
                  <w:rFonts w:ascii="Calibri" w:hAnsi="Calibri"/>
                  <w:color w:val="000000"/>
                  <w:sz w:val="22"/>
                  <w:szCs w:val="22"/>
                </w:rPr>
                <w:t>02 – 04</w:t>
              </w:r>
            </w:ins>
          </w:p>
        </w:tc>
      </w:tr>
      <w:tr w:rsidR="00F17DFC" w:rsidRPr="000776D9" w:rsidTr="00282963">
        <w:trPr>
          <w:trHeight w:val="300"/>
          <w:ins w:id="218" w:author="Hanna, Mick" w:date="2020-11-16T08:09:00Z"/>
        </w:trPr>
        <w:tc>
          <w:tcPr>
            <w:tcW w:w="971" w:type="dxa"/>
            <w:tcBorders>
              <w:top w:val="nil"/>
              <w:left w:val="single" w:sz="4" w:space="0" w:color="auto"/>
              <w:bottom w:val="single" w:sz="4" w:space="0" w:color="auto"/>
              <w:right w:val="single" w:sz="4" w:space="0" w:color="auto"/>
            </w:tcBorders>
          </w:tcPr>
          <w:p w:rsidR="00F17DFC" w:rsidRDefault="00F17DFC" w:rsidP="00282963">
            <w:pPr>
              <w:jc w:val="center"/>
              <w:rPr>
                <w:ins w:id="219" w:author="Hanna, Mick" w:date="2020-11-16T08:09:00Z"/>
                <w:rFonts w:ascii="Calibri" w:hAnsi="Calibri"/>
                <w:color w:val="000000"/>
                <w:sz w:val="22"/>
                <w:szCs w:val="22"/>
              </w:rPr>
            </w:pPr>
            <w:ins w:id="220" w:author="Hanna, Mick" w:date="2020-11-16T08:09:00Z">
              <w:r>
                <w:rPr>
                  <w:rFonts w:ascii="Calibri" w:hAnsi="Calibri"/>
                  <w:color w:val="000000"/>
                  <w:sz w:val="22"/>
                  <w:szCs w:val="22"/>
                </w:rPr>
                <w:t>R2</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221" w:author="Hanna, Mick" w:date="2020-11-16T08:09:00Z"/>
                <w:rFonts w:ascii="Calibri" w:hAnsi="Calibri"/>
                <w:color w:val="000000"/>
                <w:sz w:val="22"/>
                <w:szCs w:val="22"/>
              </w:rPr>
            </w:pPr>
            <w:ins w:id="222" w:author="Hanna, Mick" w:date="2020-11-16T08:09:00Z">
              <w:r>
                <w:rPr>
                  <w:rFonts w:ascii="Calibri" w:hAnsi="Calibri"/>
                  <w:color w:val="000000"/>
                  <w:sz w:val="22"/>
                  <w:szCs w:val="22"/>
                </w:rPr>
                <w:t>Mar - Apr</w:t>
              </w:r>
            </w:ins>
          </w:p>
        </w:tc>
        <w:tc>
          <w:tcPr>
            <w:tcW w:w="108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223" w:author="Hanna, Mick" w:date="2020-11-16T08:09:00Z"/>
                <w:rFonts w:ascii="Calibri" w:hAnsi="Calibri"/>
                <w:color w:val="000000"/>
                <w:sz w:val="22"/>
                <w:szCs w:val="22"/>
              </w:rPr>
            </w:pPr>
            <w:ins w:id="224" w:author="Hanna, Mick" w:date="2020-11-16T08:09:00Z">
              <w:r>
                <w:rPr>
                  <w:rFonts w:ascii="Calibri" w:hAnsi="Calibri"/>
                  <w:color w:val="000000"/>
                  <w:sz w:val="22"/>
                  <w:szCs w:val="22"/>
                </w:rPr>
                <w:t>30 – 01</w:t>
              </w:r>
            </w:ins>
          </w:p>
        </w:tc>
      </w:tr>
      <w:tr w:rsidR="00F17DFC" w:rsidRPr="000776D9" w:rsidTr="00282963">
        <w:trPr>
          <w:trHeight w:val="300"/>
          <w:ins w:id="225" w:author="Hanna, Mick" w:date="2020-11-16T08:09:00Z"/>
        </w:trPr>
        <w:tc>
          <w:tcPr>
            <w:tcW w:w="971" w:type="dxa"/>
            <w:tcBorders>
              <w:top w:val="nil"/>
              <w:left w:val="single" w:sz="4" w:space="0" w:color="auto"/>
              <w:bottom w:val="single" w:sz="4" w:space="0" w:color="auto"/>
              <w:right w:val="single" w:sz="4" w:space="0" w:color="auto"/>
            </w:tcBorders>
          </w:tcPr>
          <w:p w:rsidR="00F17DFC" w:rsidRDefault="00F17DFC" w:rsidP="00282963">
            <w:pPr>
              <w:jc w:val="center"/>
              <w:rPr>
                <w:ins w:id="226" w:author="Hanna, Mick" w:date="2020-11-16T08:09:00Z"/>
                <w:rFonts w:ascii="Calibri" w:hAnsi="Calibri"/>
                <w:color w:val="000000"/>
                <w:sz w:val="22"/>
                <w:szCs w:val="22"/>
              </w:rPr>
            </w:pPr>
            <w:ins w:id="227" w:author="Hanna, Mick" w:date="2020-11-16T08:09:00Z">
              <w:r>
                <w:rPr>
                  <w:rFonts w:ascii="Calibri" w:hAnsi="Calibri"/>
                  <w:color w:val="000000"/>
                  <w:sz w:val="22"/>
                  <w:szCs w:val="22"/>
                </w:rPr>
                <w:t>R3</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228" w:author="Hanna, Mick" w:date="2020-11-16T08:09:00Z"/>
                <w:rFonts w:ascii="Calibri" w:hAnsi="Calibri"/>
                <w:color w:val="000000"/>
                <w:sz w:val="22"/>
                <w:szCs w:val="22"/>
              </w:rPr>
            </w:pPr>
            <w:ins w:id="229" w:author="Hanna, Mick" w:date="2020-11-16T08:09:00Z">
              <w:r>
                <w:rPr>
                  <w:rFonts w:ascii="Calibri" w:hAnsi="Calibri"/>
                  <w:color w:val="000000"/>
                  <w:sz w:val="22"/>
                  <w:szCs w:val="22"/>
                </w:rPr>
                <w:t>May</w:t>
              </w:r>
            </w:ins>
          </w:p>
        </w:tc>
        <w:tc>
          <w:tcPr>
            <w:tcW w:w="108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230" w:author="Hanna, Mick" w:date="2020-11-16T08:09:00Z"/>
                <w:rFonts w:ascii="Calibri" w:hAnsi="Calibri"/>
                <w:color w:val="000000"/>
                <w:sz w:val="22"/>
                <w:szCs w:val="22"/>
              </w:rPr>
            </w:pPr>
            <w:ins w:id="231" w:author="Hanna, Mick" w:date="2020-11-16T08:09:00Z">
              <w:r>
                <w:rPr>
                  <w:rFonts w:ascii="Calibri" w:hAnsi="Calibri"/>
                  <w:color w:val="000000"/>
                  <w:sz w:val="22"/>
                  <w:szCs w:val="22"/>
                </w:rPr>
                <w:t>25 – 27</w:t>
              </w:r>
            </w:ins>
          </w:p>
        </w:tc>
      </w:tr>
      <w:tr w:rsidR="00F17DFC" w:rsidRPr="000776D9" w:rsidTr="00282963">
        <w:trPr>
          <w:trHeight w:val="300"/>
          <w:ins w:id="232" w:author="Hanna, Mick" w:date="2020-11-16T08:09:00Z"/>
        </w:trPr>
        <w:tc>
          <w:tcPr>
            <w:tcW w:w="971" w:type="dxa"/>
            <w:tcBorders>
              <w:top w:val="nil"/>
              <w:left w:val="single" w:sz="4" w:space="0" w:color="auto"/>
              <w:bottom w:val="single" w:sz="4" w:space="0" w:color="auto"/>
              <w:right w:val="single" w:sz="4" w:space="0" w:color="auto"/>
            </w:tcBorders>
          </w:tcPr>
          <w:p w:rsidR="00F17DFC" w:rsidRDefault="00F17DFC" w:rsidP="00282963">
            <w:pPr>
              <w:jc w:val="center"/>
              <w:rPr>
                <w:ins w:id="233" w:author="Hanna, Mick" w:date="2020-11-16T08:09:00Z"/>
                <w:rFonts w:ascii="Calibri" w:hAnsi="Calibri"/>
                <w:color w:val="000000"/>
                <w:sz w:val="22"/>
                <w:szCs w:val="22"/>
              </w:rPr>
            </w:pPr>
            <w:ins w:id="234" w:author="Hanna, Mick" w:date="2020-11-16T08:09:00Z">
              <w:r>
                <w:rPr>
                  <w:rFonts w:ascii="Calibri" w:hAnsi="Calibri"/>
                  <w:color w:val="000000"/>
                  <w:sz w:val="22"/>
                  <w:szCs w:val="22"/>
                </w:rPr>
                <w:t>R4</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235" w:author="Hanna, Mick" w:date="2020-11-16T08:09:00Z"/>
                <w:rFonts w:ascii="Calibri" w:hAnsi="Calibri"/>
                <w:color w:val="000000"/>
                <w:sz w:val="22"/>
                <w:szCs w:val="22"/>
              </w:rPr>
            </w:pPr>
            <w:ins w:id="236" w:author="Hanna, Mick" w:date="2020-11-16T08:09:00Z">
              <w:r>
                <w:rPr>
                  <w:rFonts w:ascii="Calibri" w:hAnsi="Calibri"/>
                  <w:color w:val="000000"/>
                  <w:sz w:val="22"/>
                  <w:szCs w:val="22"/>
                </w:rPr>
                <w:t>Aug</w:t>
              </w:r>
            </w:ins>
          </w:p>
        </w:tc>
        <w:tc>
          <w:tcPr>
            <w:tcW w:w="108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237" w:author="Hanna, Mick" w:date="2020-11-16T08:09:00Z"/>
                <w:rFonts w:ascii="Calibri" w:hAnsi="Calibri"/>
                <w:color w:val="000000"/>
                <w:sz w:val="22"/>
                <w:szCs w:val="22"/>
              </w:rPr>
            </w:pPr>
            <w:ins w:id="238" w:author="Hanna, Mick" w:date="2020-11-16T08:09:00Z">
              <w:r>
                <w:rPr>
                  <w:rFonts w:ascii="Calibri" w:hAnsi="Calibri"/>
                  <w:color w:val="000000"/>
                  <w:sz w:val="22"/>
                  <w:szCs w:val="22"/>
                </w:rPr>
                <w:t>03 – 05</w:t>
              </w:r>
            </w:ins>
          </w:p>
        </w:tc>
      </w:tr>
      <w:tr w:rsidR="00F17DFC" w:rsidRPr="000776D9" w:rsidTr="00282963">
        <w:trPr>
          <w:trHeight w:val="300"/>
          <w:ins w:id="239" w:author="Hanna, Mick" w:date="2020-11-16T08:09:00Z"/>
        </w:trPr>
        <w:tc>
          <w:tcPr>
            <w:tcW w:w="971" w:type="dxa"/>
            <w:tcBorders>
              <w:top w:val="nil"/>
              <w:left w:val="single" w:sz="4" w:space="0" w:color="auto"/>
              <w:bottom w:val="single" w:sz="4" w:space="0" w:color="auto"/>
              <w:right w:val="single" w:sz="4" w:space="0" w:color="auto"/>
            </w:tcBorders>
          </w:tcPr>
          <w:p w:rsidR="00F17DFC" w:rsidRDefault="00F17DFC" w:rsidP="00282963">
            <w:pPr>
              <w:jc w:val="center"/>
              <w:rPr>
                <w:ins w:id="240" w:author="Hanna, Mick" w:date="2020-11-16T08:09:00Z"/>
                <w:rFonts w:ascii="Calibri" w:hAnsi="Calibri"/>
                <w:color w:val="000000"/>
                <w:sz w:val="22"/>
                <w:szCs w:val="22"/>
              </w:rPr>
            </w:pPr>
            <w:ins w:id="241" w:author="Hanna, Mick" w:date="2020-11-16T08:09:00Z">
              <w:r>
                <w:rPr>
                  <w:rFonts w:ascii="Calibri" w:hAnsi="Calibri"/>
                  <w:color w:val="000000"/>
                  <w:sz w:val="22"/>
                  <w:szCs w:val="22"/>
                </w:rPr>
                <w:t>R5</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242" w:author="Hanna, Mick" w:date="2020-11-16T08:09:00Z"/>
                <w:rFonts w:ascii="Calibri" w:hAnsi="Calibri"/>
                <w:color w:val="000000"/>
                <w:sz w:val="22"/>
                <w:szCs w:val="22"/>
              </w:rPr>
            </w:pPr>
            <w:ins w:id="243" w:author="Hanna, Mick" w:date="2020-11-16T08:09:00Z">
              <w:r>
                <w:rPr>
                  <w:rFonts w:ascii="Calibri" w:hAnsi="Calibri"/>
                  <w:color w:val="000000"/>
                  <w:sz w:val="22"/>
                  <w:szCs w:val="22"/>
                </w:rPr>
                <w:t>Oct</w:t>
              </w:r>
            </w:ins>
          </w:p>
        </w:tc>
        <w:tc>
          <w:tcPr>
            <w:tcW w:w="108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244" w:author="Hanna, Mick" w:date="2020-11-16T08:09:00Z"/>
                <w:rFonts w:ascii="Calibri" w:hAnsi="Calibri"/>
                <w:color w:val="000000"/>
                <w:sz w:val="22"/>
                <w:szCs w:val="22"/>
              </w:rPr>
            </w:pPr>
            <w:ins w:id="245" w:author="Hanna, Mick" w:date="2020-11-16T08:09:00Z">
              <w:r>
                <w:rPr>
                  <w:rFonts w:ascii="Calibri" w:hAnsi="Calibri"/>
                  <w:color w:val="000000"/>
                  <w:sz w:val="22"/>
                  <w:szCs w:val="22"/>
                </w:rPr>
                <w:t>11 – 13</w:t>
              </w:r>
            </w:ins>
          </w:p>
        </w:tc>
      </w:tr>
      <w:tr w:rsidR="00F17DFC" w:rsidRPr="000776D9" w:rsidTr="00282963">
        <w:trPr>
          <w:trHeight w:val="300"/>
          <w:ins w:id="246" w:author="Hanna, Mick" w:date="2020-11-16T08:09:00Z"/>
        </w:trPr>
        <w:tc>
          <w:tcPr>
            <w:tcW w:w="971" w:type="dxa"/>
            <w:tcBorders>
              <w:top w:val="nil"/>
              <w:left w:val="single" w:sz="4" w:space="0" w:color="auto"/>
              <w:bottom w:val="single" w:sz="4" w:space="0" w:color="auto"/>
              <w:right w:val="single" w:sz="4" w:space="0" w:color="auto"/>
            </w:tcBorders>
          </w:tcPr>
          <w:p w:rsidR="00F17DFC" w:rsidRPr="000776D9" w:rsidRDefault="00F17DFC" w:rsidP="00282963">
            <w:pPr>
              <w:jc w:val="center"/>
              <w:rPr>
                <w:ins w:id="247" w:author="Hanna, Mick" w:date="2020-11-16T08:09:00Z"/>
                <w:rFonts w:ascii="Calibri" w:hAnsi="Calibri"/>
                <w:color w:val="000000"/>
                <w:sz w:val="22"/>
                <w:szCs w:val="22"/>
              </w:rPr>
            </w:pPr>
            <w:ins w:id="248" w:author="Hanna, Mick" w:date="2020-11-16T08:09:00Z">
              <w:r>
                <w:rPr>
                  <w:rFonts w:ascii="Calibri" w:hAnsi="Calibri"/>
                  <w:color w:val="000000"/>
                  <w:sz w:val="22"/>
                  <w:szCs w:val="22"/>
                </w:rPr>
                <w:t>R6</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F17DFC" w:rsidRPr="000776D9" w:rsidRDefault="00F17DFC" w:rsidP="00282963">
            <w:pPr>
              <w:jc w:val="center"/>
              <w:rPr>
                <w:ins w:id="249" w:author="Hanna, Mick" w:date="2020-11-16T08:09:00Z"/>
                <w:rFonts w:ascii="Calibri" w:hAnsi="Calibri"/>
                <w:color w:val="000000"/>
                <w:sz w:val="22"/>
                <w:szCs w:val="22"/>
              </w:rPr>
            </w:pPr>
            <w:ins w:id="250" w:author="Hanna, Mick" w:date="2020-11-16T08:09:00Z">
              <w:r>
                <w:rPr>
                  <w:rFonts w:ascii="Calibri" w:hAnsi="Calibri"/>
                  <w:color w:val="000000"/>
                  <w:sz w:val="22"/>
                  <w:szCs w:val="22"/>
                </w:rPr>
                <w:t>Dec</w:t>
              </w:r>
            </w:ins>
          </w:p>
        </w:tc>
        <w:tc>
          <w:tcPr>
            <w:tcW w:w="1080" w:type="dxa"/>
            <w:tcBorders>
              <w:top w:val="nil"/>
              <w:left w:val="nil"/>
              <w:bottom w:val="single" w:sz="4" w:space="0" w:color="auto"/>
              <w:right w:val="single" w:sz="4" w:space="0" w:color="auto"/>
            </w:tcBorders>
            <w:shd w:val="clear" w:color="000000" w:fill="92D050"/>
            <w:noWrap/>
            <w:vAlign w:val="bottom"/>
            <w:hideMark/>
          </w:tcPr>
          <w:p w:rsidR="00F17DFC" w:rsidRPr="000776D9" w:rsidRDefault="00F17DFC" w:rsidP="00282963">
            <w:pPr>
              <w:jc w:val="center"/>
              <w:rPr>
                <w:ins w:id="251" w:author="Hanna, Mick" w:date="2020-11-16T08:09:00Z"/>
                <w:rFonts w:ascii="Calibri" w:hAnsi="Calibri"/>
                <w:color w:val="000000"/>
                <w:sz w:val="22"/>
                <w:szCs w:val="22"/>
              </w:rPr>
            </w:pPr>
            <w:ins w:id="252" w:author="Hanna, Mick" w:date="2020-11-16T08:09:00Z">
              <w:r>
                <w:rPr>
                  <w:rFonts w:ascii="Calibri" w:hAnsi="Calibri"/>
                  <w:color w:val="000000"/>
                  <w:sz w:val="22"/>
                  <w:szCs w:val="22"/>
                </w:rPr>
                <w:t>09 – 13</w:t>
              </w:r>
            </w:ins>
          </w:p>
        </w:tc>
      </w:tr>
    </w:tbl>
    <w:p w:rsidR="00697B56" w:rsidDel="00EA3253" w:rsidRDefault="00697B56" w:rsidP="00697B56">
      <w:pPr>
        <w:rPr>
          <w:ins w:id="253" w:author="Pagliai, Dave" w:date="2019-10-17T14:24:00Z"/>
          <w:del w:id="254" w:author="Hanna, Mick" w:date="2020-09-15T14:07:00Z"/>
          <w:b/>
          <w:i/>
          <w:sz w:val="24"/>
          <w:szCs w:val="24"/>
        </w:rPr>
      </w:pPr>
      <w:ins w:id="255" w:author="Pagliai, Dave" w:date="2019-10-17T14:24:00Z">
        <w:del w:id="256" w:author="Hanna, Mick" w:date="2020-09-15T14:07:00Z">
          <w:r w:rsidDel="00EA3253">
            <w:rPr>
              <w:b/>
              <w:i/>
              <w:sz w:val="24"/>
              <w:szCs w:val="24"/>
            </w:rPr>
            <w:delText>202</w:delText>
          </w:r>
        </w:del>
        <w:del w:id="257" w:author="Hanna, Mick" w:date="2020-09-15T14:06:00Z">
          <w:r w:rsidDel="00EA3253">
            <w:rPr>
              <w:b/>
              <w:i/>
              <w:sz w:val="24"/>
              <w:szCs w:val="24"/>
            </w:rPr>
            <w:delText>0</w:delText>
          </w:r>
        </w:del>
        <w:del w:id="258" w:author="Hanna, Mick" w:date="2020-09-15T14:07:00Z">
          <w:r w:rsidDel="00EA3253">
            <w:rPr>
              <w:b/>
              <w:i/>
              <w:sz w:val="24"/>
              <w:szCs w:val="24"/>
            </w:rPr>
            <w:delText xml:space="preserve"> Release Calendar</w:delText>
          </w:r>
        </w:del>
      </w:ins>
    </w:p>
    <w:p w:rsidR="00697B56" w:rsidDel="00EA3253" w:rsidRDefault="00697B56" w:rsidP="00697B56">
      <w:pPr>
        <w:rPr>
          <w:ins w:id="259" w:author="Pagliai, Dave" w:date="2019-10-17T14:24:00Z"/>
          <w:del w:id="260" w:author="Hanna, Mick" w:date="2020-09-15T14:07:00Z"/>
          <w:b/>
          <w:i/>
          <w:sz w:val="24"/>
          <w:szCs w:val="24"/>
        </w:rPr>
      </w:pPr>
    </w:p>
    <w:p w:rsidR="00697B56" w:rsidDel="00EA3253" w:rsidRDefault="00697B56" w:rsidP="00697B56">
      <w:pPr>
        <w:rPr>
          <w:ins w:id="261" w:author="Pagliai, Dave" w:date="2019-10-17T14:24:00Z"/>
          <w:del w:id="262" w:author="Hanna, Mick" w:date="2020-09-15T14:07:00Z"/>
          <w:b/>
          <w:i/>
          <w:sz w:val="24"/>
          <w:szCs w:val="24"/>
        </w:rPr>
      </w:pPr>
      <w:ins w:id="263" w:author="Pagliai, Dave" w:date="2019-10-17T14:24:00Z">
        <w:del w:id="264" w:author="Hanna, Mick" w:date="2020-09-15T14:07:00Z">
          <w:r w:rsidDel="00EA3253">
            <w:rPr>
              <w:b/>
              <w:i/>
              <w:sz w:val="24"/>
              <w:szCs w:val="24"/>
            </w:rPr>
            <w:delText>Weekend/Retail Release</w:delText>
          </w:r>
        </w:del>
      </w:ins>
    </w:p>
    <w:tbl>
      <w:tblPr>
        <w:tblW w:w="3010" w:type="dxa"/>
        <w:tblInd w:w="93" w:type="dxa"/>
        <w:tblLook w:val="04A0" w:firstRow="1" w:lastRow="0" w:firstColumn="1" w:lastColumn="0" w:noHBand="0" w:noVBand="1"/>
      </w:tblPr>
      <w:tblGrid>
        <w:gridCol w:w="1081"/>
        <w:gridCol w:w="839"/>
        <w:gridCol w:w="1090"/>
      </w:tblGrid>
      <w:tr w:rsidR="00697B56" w:rsidRPr="000776D9" w:rsidDel="00EA3253" w:rsidTr="00AE073D">
        <w:trPr>
          <w:trHeight w:val="600"/>
          <w:ins w:id="265" w:author="Pagliai, Dave" w:date="2019-10-17T14:24:00Z"/>
          <w:del w:id="266" w:author="Hanna, Mick" w:date="2020-09-15T14:0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697B56" w:rsidDel="00EA3253" w:rsidRDefault="00697B56" w:rsidP="00AE073D">
            <w:pPr>
              <w:jc w:val="center"/>
              <w:rPr>
                <w:ins w:id="267" w:author="Pagliai, Dave" w:date="2019-10-17T14:24:00Z"/>
                <w:del w:id="268" w:author="Hanna, Mick" w:date="2020-09-15T14:07:00Z"/>
                <w:rFonts w:ascii="Calibri" w:hAnsi="Calibri"/>
                <w:b/>
                <w:bCs/>
                <w:color w:val="000000"/>
                <w:sz w:val="22"/>
                <w:szCs w:val="22"/>
              </w:rPr>
            </w:pPr>
          </w:p>
          <w:p w:rsidR="00697B56" w:rsidRPr="000776D9" w:rsidDel="00EA3253" w:rsidRDefault="00697B56" w:rsidP="00AE073D">
            <w:pPr>
              <w:jc w:val="center"/>
              <w:rPr>
                <w:ins w:id="269" w:author="Pagliai, Dave" w:date="2019-10-17T14:24:00Z"/>
                <w:del w:id="270" w:author="Hanna, Mick" w:date="2020-09-15T14:07:00Z"/>
                <w:rFonts w:ascii="Calibri" w:hAnsi="Calibri"/>
                <w:b/>
                <w:bCs/>
                <w:color w:val="000000"/>
                <w:sz w:val="22"/>
                <w:szCs w:val="22"/>
              </w:rPr>
            </w:pPr>
            <w:ins w:id="271" w:author="Pagliai, Dave" w:date="2019-10-17T14:24:00Z">
              <w:del w:id="272" w:author="Hanna, Mick" w:date="2020-09-15T14:07:00Z">
                <w:r w:rsidDel="00EA3253">
                  <w:rPr>
                    <w:rFonts w:ascii="Calibri" w:hAnsi="Calibri"/>
                    <w:b/>
                    <w:bCs/>
                    <w:color w:val="000000"/>
                    <w:sz w:val="22"/>
                    <w:szCs w:val="22"/>
                  </w:rPr>
                  <w:delText>Release</w:delText>
                </w:r>
              </w:del>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697B56" w:rsidRPr="000776D9" w:rsidDel="00EA3253" w:rsidRDefault="00697B56" w:rsidP="00AE073D">
            <w:pPr>
              <w:jc w:val="center"/>
              <w:rPr>
                <w:ins w:id="273" w:author="Pagliai, Dave" w:date="2019-10-17T14:24:00Z"/>
                <w:del w:id="274" w:author="Hanna, Mick" w:date="2020-09-15T14:07:00Z"/>
                <w:rFonts w:ascii="Calibri" w:hAnsi="Calibri"/>
                <w:b/>
                <w:bCs/>
                <w:color w:val="000000"/>
                <w:sz w:val="22"/>
                <w:szCs w:val="22"/>
              </w:rPr>
            </w:pPr>
            <w:ins w:id="275" w:author="Pagliai, Dave" w:date="2019-10-17T14:24:00Z">
              <w:del w:id="276" w:author="Hanna, Mick" w:date="2020-09-15T14:07:00Z">
                <w:r w:rsidRPr="000776D9" w:rsidDel="00EA3253">
                  <w:rPr>
                    <w:rFonts w:ascii="Calibri" w:hAnsi="Calibri"/>
                    <w:b/>
                    <w:bCs/>
                    <w:color w:val="000000"/>
                    <w:sz w:val="22"/>
                    <w:szCs w:val="22"/>
                  </w:rPr>
                  <w:delText>Month</w:delText>
                </w:r>
              </w:del>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697B56" w:rsidRPr="000776D9" w:rsidDel="00EA3253" w:rsidRDefault="00697B56" w:rsidP="00AE073D">
            <w:pPr>
              <w:jc w:val="center"/>
              <w:rPr>
                <w:ins w:id="277" w:author="Pagliai, Dave" w:date="2019-10-17T14:24:00Z"/>
                <w:del w:id="278" w:author="Hanna, Mick" w:date="2020-09-15T14:07:00Z"/>
                <w:rFonts w:ascii="Calibri" w:hAnsi="Calibri"/>
                <w:b/>
                <w:bCs/>
                <w:color w:val="000000"/>
                <w:sz w:val="22"/>
                <w:szCs w:val="22"/>
              </w:rPr>
            </w:pPr>
            <w:ins w:id="279" w:author="Pagliai, Dave" w:date="2019-10-17T14:24:00Z">
              <w:del w:id="280" w:author="Hanna, Mick" w:date="2020-09-15T14:07:00Z">
                <w:r w:rsidRPr="000776D9" w:rsidDel="00EA3253">
                  <w:rPr>
                    <w:rFonts w:ascii="Calibri" w:hAnsi="Calibri"/>
                    <w:b/>
                    <w:bCs/>
                    <w:color w:val="000000"/>
                    <w:sz w:val="22"/>
                    <w:szCs w:val="22"/>
                  </w:rPr>
                  <w:delText xml:space="preserve">Weekend </w:delText>
                </w:r>
                <w:r w:rsidDel="00EA3253">
                  <w:rPr>
                    <w:rFonts w:ascii="Calibri" w:hAnsi="Calibri"/>
                    <w:b/>
                    <w:bCs/>
                    <w:color w:val="000000"/>
                    <w:sz w:val="22"/>
                    <w:szCs w:val="22"/>
                  </w:rPr>
                  <w:delText>Release</w:delText>
                </w:r>
              </w:del>
            </w:ins>
          </w:p>
        </w:tc>
      </w:tr>
      <w:tr w:rsidR="00697B56" w:rsidRPr="000776D9" w:rsidDel="00EA3253" w:rsidTr="00AE073D">
        <w:trPr>
          <w:trHeight w:val="300"/>
          <w:ins w:id="281" w:author="Pagliai, Dave" w:date="2019-10-17T14:24:00Z"/>
          <w:del w:id="282"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283" w:author="Pagliai, Dave" w:date="2019-10-17T14:24:00Z"/>
                <w:del w:id="284" w:author="Hanna, Mick" w:date="2020-09-15T14:07:00Z"/>
                <w:rFonts w:ascii="Calibri" w:hAnsi="Calibri"/>
                <w:color w:val="000000"/>
                <w:sz w:val="22"/>
                <w:szCs w:val="22"/>
              </w:rPr>
            </w:pPr>
            <w:ins w:id="285" w:author="Pagliai, Dave" w:date="2019-10-17T14:24:00Z">
              <w:del w:id="286" w:author="Hanna, Mick" w:date="2020-09-15T14:07:00Z">
                <w:r w:rsidDel="00EA3253">
                  <w:rPr>
                    <w:rFonts w:ascii="Calibri" w:hAnsi="Calibri"/>
                    <w:color w:val="000000"/>
                    <w:sz w:val="22"/>
                    <w:szCs w:val="22"/>
                  </w:rPr>
                  <w:delText>Retail R1</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287" w:author="Pagliai, Dave" w:date="2019-10-17T14:24:00Z"/>
                <w:del w:id="288" w:author="Hanna, Mick" w:date="2020-09-15T14:07:00Z"/>
                <w:rFonts w:ascii="Calibri" w:hAnsi="Calibri"/>
                <w:color w:val="000000"/>
                <w:sz w:val="22"/>
                <w:szCs w:val="22"/>
              </w:rPr>
            </w:pPr>
            <w:ins w:id="289" w:author="Pagliai, Dave" w:date="2019-10-17T14:24:00Z">
              <w:del w:id="290" w:author="Hanna, Mick" w:date="2020-09-15T14:07:00Z">
                <w:r w:rsidDel="00EA3253">
                  <w:rPr>
                    <w:rFonts w:ascii="Calibri" w:hAnsi="Calibri"/>
                    <w:color w:val="000000"/>
                    <w:sz w:val="22"/>
                    <w:szCs w:val="22"/>
                  </w:rPr>
                  <w:delText>Feb</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291" w:author="Pagliai, Dave" w:date="2019-10-17T14:24:00Z"/>
                <w:del w:id="292" w:author="Hanna, Mick" w:date="2020-09-15T14:07:00Z"/>
                <w:rFonts w:ascii="Calibri" w:hAnsi="Calibri"/>
                <w:color w:val="000000"/>
                <w:sz w:val="22"/>
                <w:szCs w:val="22"/>
              </w:rPr>
            </w:pPr>
            <w:ins w:id="293" w:author="Pagliai, Dave" w:date="2019-10-17T14:24:00Z">
              <w:del w:id="294" w:author="Hanna, Mick" w:date="2020-09-15T14:07:00Z">
                <w:r w:rsidDel="00EA3253">
                  <w:rPr>
                    <w:rFonts w:ascii="Calibri" w:hAnsi="Calibri"/>
                    <w:color w:val="000000"/>
                    <w:sz w:val="22"/>
                    <w:szCs w:val="22"/>
                  </w:rPr>
                  <w:delText>08, 09</w:delText>
                </w:r>
              </w:del>
            </w:ins>
          </w:p>
        </w:tc>
      </w:tr>
      <w:tr w:rsidR="00697B56" w:rsidRPr="000776D9" w:rsidDel="00EA3253" w:rsidTr="00AE073D">
        <w:trPr>
          <w:trHeight w:val="300"/>
          <w:ins w:id="295" w:author="Pagliai, Dave" w:date="2019-10-17T14:24:00Z"/>
          <w:del w:id="296"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297" w:author="Pagliai, Dave" w:date="2019-10-17T14:24:00Z"/>
                <w:del w:id="298" w:author="Hanna, Mick" w:date="2020-09-15T14:07:00Z"/>
                <w:rFonts w:ascii="Calibri" w:hAnsi="Calibri"/>
                <w:color w:val="000000"/>
                <w:sz w:val="22"/>
                <w:szCs w:val="22"/>
              </w:rPr>
            </w:pPr>
            <w:ins w:id="299" w:author="Pagliai, Dave" w:date="2019-10-17T14:24:00Z">
              <w:del w:id="300" w:author="Hanna, Mick" w:date="2020-09-15T14:07:00Z">
                <w:r w:rsidDel="00EA3253">
                  <w:rPr>
                    <w:rFonts w:ascii="Calibri" w:hAnsi="Calibri"/>
                    <w:color w:val="000000"/>
                    <w:sz w:val="22"/>
                    <w:szCs w:val="22"/>
                  </w:rPr>
                  <w:delText>Retail R2</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01" w:author="Pagliai, Dave" w:date="2019-10-17T14:24:00Z"/>
                <w:del w:id="302" w:author="Hanna, Mick" w:date="2020-09-15T14:07:00Z"/>
                <w:rFonts w:ascii="Calibri" w:hAnsi="Calibri"/>
                <w:color w:val="000000"/>
                <w:sz w:val="22"/>
                <w:szCs w:val="22"/>
              </w:rPr>
            </w:pPr>
            <w:ins w:id="303" w:author="Pagliai, Dave" w:date="2019-10-17T14:24:00Z">
              <w:del w:id="304" w:author="Hanna, Mick" w:date="2020-09-15T14:07:00Z">
                <w:r w:rsidDel="00EA3253">
                  <w:rPr>
                    <w:rFonts w:ascii="Calibri" w:hAnsi="Calibri"/>
                    <w:color w:val="000000"/>
                    <w:sz w:val="22"/>
                    <w:szCs w:val="22"/>
                  </w:rPr>
                  <w:delText>Apr</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305" w:author="Pagliai, Dave" w:date="2019-10-17T14:24:00Z"/>
                <w:del w:id="306" w:author="Hanna, Mick" w:date="2020-09-15T14:07:00Z"/>
                <w:rFonts w:ascii="Calibri" w:hAnsi="Calibri"/>
                <w:color w:val="000000"/>
                <w:sz w:val="22"/>
                <w:szCs w:val="22"/>
              </w:rPr>
            </w:pPr>
            <w:ins w:id="307" w:author="Pagliai, Dave" w:date="2019-10-17T14:24:00Z">
              <w:del w:id="308" w:author="Hanna, Mick" w:date="2020-09-15T14:07:00Z">
                <w:r w:rsidDel="00EA3253">
                  <w:rPr>
                    <w:rFonts w:ascii="Calibri" w:hAnsi="Calibri"/>
                    <w:color w:val="000000"/>
                    <w:sz w:val="22"/>
                    <w:szCs w:val="22"/>
                  </w:rPr>
                  <w:delText>04, 05</w:delText>
                </w:r>
              </w:del>
            </w:ins>
          </w:p>
        </w:tc>
      </w:tr>
      <w:tr w:rsidR="00697B56" w:rsidRPr="000776D9" w:rsidDel="00EA3253" w:rsidTr="00AE073D">
        <w:trPr>
          <w:trHeight w:val="300"/>
          <w:ins w:id="309" w:author="Pagliai, Dave" w:date="2019-10-17T14:24:00Z"/>
          <w:del w:id="310"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11" w:author="Pagliai, Dave" w:date="2019-10-17T14:24:00Z"/>
                <w:del w:id="312" w:author="Hanna, Mick" w:date="2020-09-15T14:07:00Z"/>
                <w:rFonts w:ascii="Calibri" w:hAnsi="Calibri"/>
                <w:color w:val="000000"/>
                <w:sz w:val="22"/>
                <w:szCs w:val="22"/>
              </w:rPr>
            </w:pPr>
            <w:ins w:id="313" w:author="Pagliai, Dave" w:date="2019-10-17T14:24:00Z">
              <w:del w:id="314" w:author="Hanna, Mick" w:date="2020-09-15T14:07:00Z">
                <w:r w:rsidDel="00EA3253">
                  <w:rPr>
                    <w:rFonts w:ascii="Calibri" w:hAnsi="Calibri"/>
                    <w:color w:val="000000"/>
                    <w:sz w:val="22"/>
                    <w:szCs w:val="22"/>
                  </w:rPr>
                  <w:delText>Retail R3</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15" w:author="Pagliai, Dave" w:date="2019-10-17T14:24:00Z"/>
                <w:del w:id="316" w:author="Hanna, Mick" w:date="2020-09-15T14:07:00Z"/>
                <w:rFonts w:ascii="Calibri" w:hAnsi="Calibri"/>
                <w:color w:val="000000"/>
                <w:sz w:val="22"/>
                <w:szCs w:val="22"/>
              </w:rPr>
            </w:pPr>
            <w:ins w:id="317" w:author="Pagliai, Dave" w:date="2019-10-17T14:24:00Z">
              <w:del w:id="318" w:author="Hanna, Mick" w:date="2020-09-15T14:07:00Z">
                <w:r w:rsidDel="00EA3253">
                  <w:rPr>
                    <w:rFonts w:ascii="Calibri" w:hAnsi="Calibri"/>
                    <w:color w:val="000000"/>
                    <w:sz w:val="22"/>
                    <w:szCs w:val="22"/>
                  </w:rPr>
                  <w:delText>May</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319" w:author="Pagliai, Dave" w:date="2019-10-17T14:24:00Z"/>
                <w:del w:id="320" w:author="Hanna, Mick" w:date="2020-09-15T14:07:00Z"/>
                <w:rFonts w:ascii="Calibri" w:hAnsi="Calibri"/>
                <w:color w:val="000000"/>
                <w:sz w:val="22"/>
                <w:szCs w:val="22"/>
              </w:rPr>
            </w:pPr>
            <w:ins w:id="321" w:author="Pagliai, Dave" w:date="2019-10-17T14:28:00Z">
              <w:del w:id="322" w:author="Hanna, Mick" w:date="2020-09-15T14:07:00Z">
                <w:r w:rsidDel="00EA3253">
                  <w:rPr>
                    <w:rFonts w:ascii="Calibri" w:hAnsi="Calibri"/>
                    <w:color w:val="000000"/>
                    <w:sz w:val="22"/>
                    <w:szCs w:val="22"/>
                  </w:rPr>
                  <w:delText>30, 31</w:delText>
                </w:r>
              </w:del>
            </w:ins>
          </w:p>
        </w:tc>
      </w:tr>
      <w:tr w:rsidR="00697B56" w:rsidRPr="000776D9" w:rsidDel="00EA3253" w:rsidTr="00AE073D">
        <w:trPr>
          <w:trHeight w:val="300"/>
          <w:ins w:id="323" w:author="Pagliai, Dave" w:date="2019-10-17T14:24:00Z"/>
          <w:del w:id="324"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25" w:author="Pagliai, Dave" w:date="2019-10-17T14:24:00Z"/>
                <w:del w:id="326" w:author="Hanna, Mick" w:date="2020-09-15T14:07:00Z"/>
                <w:rFonts w:ascii="Calibri" w:hAnsi="Calibri"/>
                <w:color w:val="000000"/>
                <w:sz w:val="22"/>
                <w:szCs w:val="22"/>
              </w:rPr>
            </w:pPr>
            <w:ins w:id="327" w:author="Pagliai, Dave" w:date="2019-10-17T14:24:00Z">
              <w:del w:id="328" w:author="Hanna, Mick" w:date="2020-09-15T14:07:00Z">
                <w:r w:rsidDel="00EA3253">
                  <w:rPr>
                    <w:rFonts w:ascii="Calibri" w:hAnsi="Calibri"/>
                    <w:color w:val="000000"/>
                    <w:sz w:val="22"/>
                    <w:szCs w:val="22"/>
                  </w:rPr>
                  <w:delText>Retail R4</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29" w:author="Pagliai, Dave" w:date="2019-10-17T14:24:00Z"/>
                <w:del w:id="330" w:author="Hanna, Mick" w:date="2020-09-15T14:07:00Z"/>
                <w:rFonts w:ascii="Calibri" w:hAnsi="Calibri"/>
                <w:color w:val="000000"/>
                <w:sz w:val="22"/>
                <w:szCs w:val="22"/>
              </w:rPr>
            </w:pPr>
            <w:ins w:id="331" w:author="Pagliai, Dave" w:date="2019-10-17T14:24:00Z">
              <w:del w:id="332" w:author="Hanna, Mick" w:date="2020-09-15T14:07:00Z">
                <w:r w:rsidDel="00EA3253">
                  <w:rPr>
                    <w:rFonts w:ascii="Calibri" w:hAnsi="Calibri"/>
                    <w:color w:val="000000"/>
                    <w:sz w:val="22"/>
                    <w:szCs w:val="22"/>
                  </w:rPr>
                  <w:delText>Aug</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33" w:author="Pagliai, Dave" w:date="2019-10-17T14:24:00Z"/>
                <w:del w:id="334" w:author="Hanna, Mick" w:date="2020-09-15T14:07:00Z"/>
                <w:rFonts w:ascii="Calibri" w:hAnsi="Calibri"/>
                <w:color w:val="000000"/>
                <w:sz w:val="22"/>
                <w:szCs w:val="22"/>
              </w:rPr>
            </w:pPr>
            <w:ins w:id="335" w:author="Pagliai, Dave" w:date="2019-10-17T14:24:00Z">
              <w:del w:id="336" w:author="Hanna, Mick" w:date="2020-09-15T14:07:00Z">
                <w:r w:rsidDel="00EA3253">
                  <w:rPr>
                    <w:rFonts w:ascii="Calibri" w:hAnsi="Calibri"/>
                    <w:color w:val="000000"/>
                    <w:sz w:val="22"/>
                    <w:szCs w:val="22"/>
                  </w:rPr>
                  <w:delText>08, 09</w:delText>
                </w:r>
              </w:del>
            </w:ins>
          </w:p>
        </w:tc>
      </w:tr>
      <w:tr w:rsidR="00697B56" w:rsidRPr="000776D9" w:rsidDel="00EA3253" w:rsidTr="00AE073D">
        <w:trPr>
          <w:trHeight w:val="300"/>
          <w:ins w:id="337" w:author="Pagliai, Dave" w:date="2019-10-17T14:24:00Z"/>
          <w:del w:id="338"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39" w:author="Pagliai, Dave" w:date="2019-10-17T14:24:00Z"/>
                <w:del w:id="340" w:author="Hanna, Mick" w:date="2020-09-15T14:07:00Z"/>
                <w:rFonts w:ascii="Calibri" w:hAnsi="Calibri"/>
                <w:color w:val="000000"/>
                <w:sz w:val="22"/>
                <w:szCs w:val="22"/>
              </w:rPr>
            </w:pPr>
            <w:ins w:id="341" w:author="Pagliai, Dave" w:date="2019-10-17T14:24:00Z">
              <w:del w:id="342" w:author="Hanna, Mick" w:date="2020-09-15T14:07:00Z">
                <w:r w:rsidDel="00EA3253">
                  <w:rPr>
                    <w:rFonts w:ascii="Calibri" w:hAnsi="Calibri"/>
                    <w:color w:val="000000"/>
                    <w:sz w:val="22"/>
                    <w:szCs w:val="22"/>
                  </w:rPr>
                  <w:delText>Retail R5</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43" w:author="Pagliai, Dave" w:date="2019-10-17T14:24:00Z"/>
                <w:del w:id="344" w:author="Hanna, Mick" w:date="2020-09-15T14:07:00Z"/>
                <w:rFonts w:ascii="Calibri" w:hAnsi="Calibri"/>
                <w:color w:val="000000"/>
                <w:sz w:val="22"/>
                <w:szCs w:val="22"/>
              </w:rPr>
            </w:pPr>
            <w:ins w:id="345" w:author="Pagliai, Dave" w:date="2019-10-17T14:24:00Z">
              <w:del w:id="346" w:author="Hanna, Mick" w:date="2020-09-15T14:07:00Z">
                <w:r w:rsidDel="00EA3253">
                  <w:rPr>
                    <w:rFonts w:ascii="Calibri" w:hAnsi="Calibri"/>
                    <w:color w:val="000000"/>
                    <w:sz w:val="22"/>
                    <w:szCs w:val="22"/>
                  </w:rPr>
                  <w:delText>Oct</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47" w:author="Pagliai, Dave" w:date="2019-10-17T14:24:00Z"/>
                <w:del w:id="348" w:author="Hanna, Mick" w:date="2020-09-15T14:07:00Z"/>
                <w:rFonts w:ascii="Calibri" w:hAnsi="Calibri"/>
                <w:color w:val="000000"/>
                <w:sz w:val="22"/>
                <w:szCs w:val="22"/>
              </w:rPr>
            </w:pPr>
            <w:ins w:id="349" w:author="Pagliai, Dave" w:date="2019-10-17T14:24:00Z">
              <w:del w:id="350" w:author="Hanna, Mick" w:date="2020-09-15T14:07:00Z">
                <w:r w:rsidDel="00EA3253">
                  <w:rPr>
                    <w:rFonts w:ascii="Calibri" w:hAnsi="Calibri"/>
                    <w:color w:val="000000"/>
                    <w:sz w:val="22"/>
                    <w:szCs w:val="22"/>
                  </w:rPr>
                  <w:delText>17, 18</w:delText>
                </w:r>
              </w:del>
            </w:ins>
          </w:p>
        </w:tc>
      </w:tr>
      <w:tr w:rsidR="00697B56" w:rsidRPr="000776D9" w:rsidDel="00EA3253" w:rsidTr="00AE073D">
        <w:trPr>
          <w:trHeight w:val="300"/>
          <w:ins w:id="351" w:author="Pagliai, Dave" w:date="2019-10-17T14:24:00Z"/>
          <w:del w:id="352" w:author="Hanna, Mick" w:date="2020-09-15T14:07:00Z"/>
        </w:trPr>
        <w:tc>
          <w:tcPr>
            <w:tcW w:w="1095" w:type="dxa"/>
            <w:tcBorders>
              <w:top w:val="nil"/>
              <w:left w:val="single" w:sz="4" w:space="0" w:color="auto"/>
              <w:bottom w:val="single" w:sz="4" w:space="0" w:color="auto"/>
              <w:right w:val="single" w:sz="4" w:space="0" w:color="auto"/>
            </w:tcBorders>
          </w:tcPr>
          <w:p w:rsidR="00697B56" w:rsidRPr="000776D9" w:rsidDel="00EA3253" w:rsidRDefault="00697B56" w:rsidP="00AE073D">
            <w:pPr>
              <w:jc w:val="center"/>
              <w:rPr>
                <w:ins w:id="353" w:author="Pagliai, Dave" w:date="2019-10-17T14:24:00Z"/>
                <w:del w:id="354" w:author="Hanna, Mick" w:date="2020-09-15T14:07:00Z"/>
                <w:rFonts w:ascii="Calibri" w:hAnsi="Calibri"/>
                <w:color w:val="000000"/>
                <w:sz w:val="22"/>
                <w:szCs w:val="22"/>
              </w:rPr>
            </w:pPr>
            <w:ins w:id="355" w:author="Pagliai, Dave" w:date="2019-10-17T14:24:00Z">
              <w:del w:id="356" w:author="Hanna, Mick" w:date="2020-09-15T14:07:00Z">
                <w:r w:rsidDel="00EA3253">
                  <w:rPr>
                    <w:rFonts w:ascii="Calibri" w:hAnsi="Calibri"/>
                    <w:color w:val="000000"/>
                    <w:sz w:val="22"/>
                    <w:szCs w:val="22"/>
                  </w:rPr>
                  <w:delText>Retail R6</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57" w:author="Pagliai, Dave" w:date="2019-10-17T14:24:00Z"/>
                <w:del w:id="358" w:author="Hanna, Mick" w:date="2020-09-15T14:07:00Z"/>
                <w:rFonts w:ascii="Calibri" w:hAnsi="Calibri"/>
                <w:color w:val="000000"/>
                <w:sz w:val="22"/>
                <w:szCs w:val="22"/>
              </w:rPr>
            </w:pPr>
            <w:ins w:id="359" w:author="Pagliai, Dave" w:date="2019-10-17T14:24:00Z">
              <w:del w:id="360" w:author="Hanna, Mick" w:date="2020-09-15T14:07:00Z">
                <w:r w:rsidDel="00EA3253">
                  <w:rPr>
                    <w:rFonts w:ascii="Calibri" w:hAnsi="Calibri"/>
                    <w:color w:val="000000"/>
                    <w:sz w:val="22"/>
                    <w:szCs w:val="22"/>
                  </w:rPr>
                  <w:delText>Dec</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61" w:author="Pagliai, Dave" w:date="2019-10-17T14:24:00Z"/>
                <w:del w:id="362" w:author="Hanna, Mick" w:date="2020-09-15T14:07:00Z"/>
                <w:rFonts w:ascii="Calibri" w:hAnsi="Calibri"/>
                <w:color w:val="000000"/>
                <w:sz w:val="22"/>
                <w:szCs w:val="22"/>
              </w:rPr>
            </w:pPr>
            <w:ins w:id="363" w:author="Pagliai, Dave" w:date="2019-10-17T14:24:00Z">
              <w:del w:id="364" w:author="Hanna, Mick" w:date="2020-09-15T14:07:00Z">
                <w:r w:rsidDel="00EA3253">
                  <w:rPr>
                    <w:rFonts w:ascii="Calibri" w:hAnsi="Calibri"/>
                    <w:color w:val="000000"/>
                    <w:sz w:val="22"/>
                    <w:szCs w:val="22"/>
                  </w:rPr>
                  <w:delText>12, 13</w:delText>
                </w:r>
              </w:del>
            </w:ins>
          </w:p>
        </w:tc>
      </w:tr>
    </w:tbl>
    <w:p w:rsidR="00697B56" w:rsidDel="00EA3253" w:rsidRDefault="00697B56" w:rsidP="00697B56">
      <w:pPr>
        <w:rPr>
          <w:ins w:id="365" w:author="Pagliai, Dave" w:date="2019-10-17T14:24:00Z"/>
          <w:del w:id="366" w:author="Hanna, Mick" w:date="2020-09-15T14:07:00Z"/>
          <w:b/>
          <w:i/>
          <w:sz w:val="24"/>
          <w:szCs w:val="24"/>
        </w:rPr>
      </w:pPr>
    </w:p>
    <w:p w:rsidR="00697B56" w:rsidDel="00EA3253" w:rsidRDefault="00697B56" w:rsidP="00697B56">
      <w:pPr>
        <w:rPr>
          <w:ins w:id="367" w:author="Pagliai, Dave" w:date="2019-10-17T14:24:00Z"/>
          <w:del w:id="368" w:author="Hanna, Mick" w:date="2020-09-15T14:07:00Z"/>
          <w:b/>
          <w:i/>
          <w:sz w:val="24"/>
          <w:szCs w:val="24"/>
        </w:rPr>
      </w:pPr>
      <w:ins w:id="369" w:author="Pagliai, Dave" w:date="2019-10-17T14:24:00Z">
        <w:del w:id="370" w:author="Hanna, Mick" w:date="2020-09-15T14:07:00Z">
          <w:r w:rsidDel="00EA3253">
            <w:rPr>
              <w:b/>
              <w:i/>
              <w:sz w:val="24"/>
              <w:szCs w:val="24"/>
            </w:rPr>
            <w:delText>Weekday Release</w:delText>
          </w:r>
        </w:del>
      </w:ins>
    </w:p>
    <w:tbl>
      <w:tblPr>
        <w:tblW w:w="3165" w:type="dxa"/>
        <w:tblInd w:w="93" w:type="dxa"/>
        <w:tblLayout w:type="fixed"/>
        <w:tblLook w:val="04A0" w:firstRow="1" w:lastRow="0" w:firstColumn="1" w:lastColumn="0" w:noHBand="0" w:noVBand="1"/>
        <w:tblPrChange w:id="371" w:author="Pagliai, Dave" w:date="2019-10-17T15:41:00Z">
          <w:tblPr>
            <w:tblW w:w="3016" w:type="dxa"/>
            <w:tblInd w:w="93" w:type="dxa"/>
            <w:tblLook w:val="04A0" w:firstRow="1" w:lastRow="0" w:firstColumn="1" w:lastColumn="0" w:noHBand="0" w:noVBand="1"/>
          </w:tblPr>
        </w:tblPrChange>
      </w:tblPr>
      <w:tblGrid>
        <w:gridCol w:w="971"/>
        <w:gridCol w:w="1114"/>
        <w:gridCol w:w="1080"/>
        <w:tblGridChange w:id="372">
          <w:tblGrid>
            <w:gridCol w:w="971"/>
            <w:gridCol w:w="971"/>
            <w:gridCol w:w="1074"/>
          </w:tblGrid>
        </w:tblGridChange>
      </w:tblGrid>
      <w:tr w:rsidR="00697B56" w:rsidRPr="000776D9" w:rsidDel="00EA3253" w:rsidTr="00412010">
        <w:trPr>
          <w:trHeight w:val="600"/>
          <w:ins w:id="373" w:author="Pagliai, Dave" w:date="2019-10-17T14:24:00Z"/>
          <w:del w:id="374" w:author="Hanna, Mick" w:date="2020-09-15T14:07:00Z"/>
          <w:trPrChange w:id="375" w:author="Pagliai, Dave" w:date="2019-10-17T15:41:00Z">
            <w:trPr>
              <w:trHeight w:val="600"/>
            </w:trPr>
          </w:trPrChange>
        </w:trPr>
        <w:tc>
          <w:tcPr>
            <w:tcW w:w="971" w:type="dxa"/>
            <w:tcBorders>
              <w:top w:val="single" w:sz="4" w:space="0" w:color="auto"/>
              <w:left w:val="single" w:sz="4" w:space="0" w:color="auto"/>
              <w:bottom w:val="single" w:sz="4" w:space="0" w:color="auto"/>
              <w:right w:val="single" w:sz="4" w:space="0" w:color="auto"/>
            </w:tcBorders>
            <w:shd w:val="clear" w:color="000000" w:fill="D9D9D9"/>
            <w:tcPrChange w:id="376" w:author="Pagliai, Dave" w:date="2019-10-17T15:41:00Z">
              <w:tcPr>
                <w:tcW w:w="971" w:type="dxa"/>
                <w:tcBorders>
                  <w:top w:val="single" w:sz="4" w:space="0" w:color="auto"/>
                  <w:left w:val="single" w:sz="4" w:space="0" w:color="auto"/>
                  <w:bottom w:val="single" w:sz="4" w:space="0" w:color="auto"/>
                  <w:right w:val="single" w:sz="4" w:space="0" w:color="auto"/>
                </w:tcBorders>
                <w:shd w:val="clear" w:color="000000" w:fill="D9D9D9"/>
              </w:tcPr>
            </w:tcPrChange>
          </w:tcPr>
          <w:p w:rsidR="00697B56" w:rsidDel="00EA3253" w:rsidRDefault="00697B56" w:rsidP="00AE073D">
            <w:pPr>
              <w:jc w:val="center"/>
              <w:rPr>
                <w:ins w:id="377" w:author="Pagliai, Dave" w:date="2019-10-17T14:24:00Z"/>
                <w:del w:id="378" w:author="Hanna, Mick" w:date="2020-09-15T14:07:00Z"/>
                <w:rFonts w:ascii="Calibri" w:hAnsi="Calibri"/>
                <w:b/>
                <w:bCs/>
                <w:color w:val="000000"/>
                <w:sz w:val="22"/>
                <w:szCs w:val="22"/>
              </w:rPr>
            </w:pPr>
          </w:p>
          <w:p w:rsidR="00697B56" w:rsidRPr="000776D9" w:rsidDel="00EA3253" w:rsidRDefault="00697B56" w:rsidP="00AE073D">
            <w:pPr>
              <w:jc w:val="center"/>
              <w:rPr>
                <w:ins w:id="379" w:author="Pagliai, Dave" w:date="2019-10-17T14:24:00Z"/>
                <w:del w:id="380" w:author="Hanna, Mick" w:date="2020-09-15T14:07:00Z"/>
                <w:rFonts w:ascii="Calibri" w:hAnsi="Calibri"/>
                <w:b/>
                <w:bCs/>
                <w:color w:val="000000"/>
                <w:sz w:val="22"/>
                <w:szCs w:val="22"/>
              </w:rPr>
            </w:pPr>
            <w:ins w:id="381" w:author="Pagliai, Dave" w:date="2019-10-17T14:24:00Z">
              <w:del w:id="382" w:author="Hanna, Mick" w:date="2020-09-15T14:07:00Z">
                <w:r w:rsidDel="00EA3253">
                  <w:rPr>
                    <w:rFonts w:ascii="Calibri" w:hAnsi="Calibri"/>
                    <w:b/>
                    <w:bCs/>
                    <w:color w:val="000000"/>
                    <w:sz w:val="22"/>
                    <w:szCs w:val="22"/>
                  </w:rPr>
                  <w:delText>Release</w:delText>
                </w:r>
              </w:del>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Change w:id="383" w:author="Pagliai, Dave" w:date="2019-10-17T15:41:00Z">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tcPrChange>
          </w:tcPr>
          <w:p w:rsidR="00697B56" w:rsidRPr="000776D9" w:rsidDel="00EA3253" w:rsidRDefault="00697B56" w:rsidP="00AE073D">
            <w:pPr>
              <w:jc w:val="center"/>
              <w:rPr>
                <w:ins w:id="384" w:author="Pagliai, Dave" w:date="2019-10-17T14:24:00Z"/>
                <w:del w:id="385" w:author="Hanna, Mick" w:date="2020-09-15T14:07:00Z"/>
                <w:rFonts w:ascii="Calibri" w:hAnsi="Calibri"/>
                <w:b/>
                <w:bCs/>
                <w:color w:val="000000"/>
                <w:sz w:val="22"/>
                <w:szCs w:val="22"/>
              </w:rPr>
            </w:pPr>
            <w:ins w:id="386" w:author="Pagliai, Dave" w:date="2019-10-17T14:24:00Z">
              <w:del w:id="387" w:author="Hanna, Mick" w:date="2020-09-15T14:07:00Z">
                <w:r w:rsidRPr="000776D9" w:rsidDel="00EA3253">
                  <w:rPr>
                    <w:rFonts w:ascii="Calibri" w:hAnsi="Calibri"/>
                    <w:b/>
                    <w:bCs/>
                    <w:color w:val="000000"/>
                    <w:sz w:val="22"/>
                    <w:szCs w:val="22"/>
                  </w:rPr>
                  <w:delText>Month</w:delText>
                </w:r>
              </w:del>
            </w:ins>
          </w:p>
        </w:tc>
        <w:tc>
          <w:tcPr>
            <w:tcW w:w="1080" w:type="dxa"/>
            <w:tcBorders>
              <w:top w:val="single" w:sz="4" w:space="0" w:color="auto"/>
              <w:left w:val="nil"/>
              <w:bottom w:val="single" w:sz="4" w:space="0" w:color="auto"/>
              <w:right w:val="single" w:sz="4" w:space="0" w:color="auto"/>
            </w:tcBorders>
            <w:shd w:val="clear" w:color="000000" w:fill="D9D9D9"/>
            <w:vAlign w:val="bottom"/>
            <w:hideMark/>
            <w:tcPrChange w:id="388" w:author="Pagliai, Dave" w:date="2019-10-17T15:41:00Z">
              <w:tcPr>
                <w:tcW w:w="1074" w:type="dxa"/>
                <w:tcBorders>
                  <w:top w:val="single" w:sz="4" w:space="0" w:color="auto"/>
                  <w:left w:val="nil"/>
                  <w:bottom w:val="single" w:sz="4" w:space="0" w:color="auto"/>
                  <w:right w:val="single" w:sz="4" w:space="0" w:color="auto"/>
                </w:tcBorders>
                <w:shd w:val="clear" w:color="000000" w:fill="D9D9D9"/>
                <w:vAlign w:val="bottom"/>
                <w:hideMark/>
              </w:tcPr>
            </w:tcPrChange>
          </w:tcPr>
          <w:p w:rsidR="00697B56" w:rsidRPr="000776D9" w:rsidDel="00EA3253" w:rsidRDefault="00697B56" w:rsidP="00AE073D">
            <w:pPr>
              <w:jc w:val="center"/>
              <w:rPr>
                <w:ins w:id="389" w:author="Pagliai, Dave" w:date="2019-10-17T14:24:00Z"/>
                <w:del w:id="390" w:author="Hanna, Mick" w:date="2020-09-15T14:07:00Z"/>
                <w:rFonts w:ascii="Calibri" w:hAnsi="Calibri"/>
                <w:b/>
                <w:bCs/>
                <w:color w:val="000000"/>
                <w:sz w:val="22"/>
                <w:szCs w:val="22"/>
              </w:rPr>
            </w:pPr>
            <w:ins w:id="391" w:author="Pagliai, Dave" w:date="2019-10-17T14:24:00Z">
              <w:del w:id="392" w:author="Hanna, Mick" w:date="2020-09-15T14:07:00Z">
                <w:r w:rsidRPr="000776D9" w:rsidDel="00EA3253">
                  <w:rPr>
                    <w:rFonts w:ascii="Calibri" w:hAnsi="Calibri"/>
                    <w:b/>
                    <w:bCs/>
                    <w:color w:val="000000"/>
                    <w:sz w:val="22"/>
                    <w:szCs w:val="22"/>
                  </w:rPr>
                  <w:delText>Week</w:delText>
                </w:r>
                <w:r w:rsidDel="00EA3253">
                  <w:rPr>
                    <w:rFonts w:ascii="Calibri" w:hAnsi="Calibri"/>
                    <w:b/>
                    <w:bCs/>
                    <w:color w:val="000000"/>
                    <w:sz w:val="22"/>
                    <w:szCs w:val="22"/>
                  </w:rPr>
                  <w:delText>day</w:delText>
                </w:r>
                <w:r w:rsidRPr="000776D9" w:rsidDel="00EA3253">
                  <w:rPr>
                    <w:rFonts w:ascii="Calibri" w:hAnsi="Calibri"/>
                    <w:b/>
                    <w:bCs/>
                    <w:color w:val="000000"/>
                    <w:sz w:val="22"/>
                    <w:szCs w:val="22"/>
                  </w:rPr>
                  <w:delText xml:space="preserve"> </w:delText>
                </w:r>
                <w:r w:rsidDel="00EA3253">
                  <w:rPr>
                    <w:rFonts w:ascii="Calibri" w:hAnsi="Calibri"/>
                    <w:b/>
                    <w:bCs/>
                    <w:color w:val="000000"/>
                    <w:sz w:val="22"/>
                    <w:szCs w:val="22"/>
                  </w:rPr>
                  <w:delText>Release</w:delText>
                </w:r>
              </w:del>
            </w:ins>
          </w:p>
        </w:tc>
      </w:tr>
      <w:tr w:rsidR="00697B56" w:rsidRPr="000776D9" w:rsidDel="00EA3253" w:rsidTr="00412010">
        <w:trPr>
          <w:trHeight w:val="300"/>
          <w:ins w:id="393" w:author="Pagliai, Dave" w:date="2019-10-17T14:24:00Z"/>
          <w:del w:id="394" w:author="Hanna, Mick" w:date="2020-09-15T14:07:00Z"/>
          <w:trPrChange w:id="395"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396"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397" w:author="Pagliai, Dave" w:date="2019-10-17T14:24:00Z"/>
                <w:del w:id="398" w:author="Hanna, Mick" w:date="2020-09-15T14:07:00Z"/>
                <w:rFonts w:ascii="Calibri" w:hAnsi="Calibri"/>
                <w:color w:val="000000"/>
                <w:sz w:val="22"/>
                <w:szCs w:val="22"/>
              </w:rPr>
            </w:pPr>
            <w:ins w:id="399" w:author="Pagliai, Dave" w:date="2019-10-17T14:24:00Z">
              <w:del w:id="400" w:author="Hanna, Mick" w:date="2020-09-15T14:07:00Z">
                <w:r w:rsidDel="00EA3253">
                  <w:rPr>
                    <w:rFonts w:ascii="Calibri" w:hAnsi="Calibri"/>
                    <w:color w:val="000000"/>
                    <w:sz w:val="22"/>
                    <w:szCs w:val="22"/>
                  </w:rPr>
                  <w:delText>R1</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01"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02" w:author="Pagliai, Dave" w:date="2019-10-17T14:24:00Z"/>
                <w:del w:id="403" w:author="Hanna, Mick" w:date="2020-09-15T14:07:00Z"/>
                <w:rFonts w:ascii="Calibri" w:hAnsi="Calibri"/>
                <w:color w:val="000000"/>
                <w:sz w:val="22"/>
                <w:szCs w:val="22"/>
              </w:rPr>
            </w:pPr>
            <w:ins w:id="404" w:author="Pagliai, Dave" w:date="2019-10-17T14:24:00Z">
              <w:del w:id="405" w:author="Hanna, Mick" w:date="2020-09-15T14:07:00Z">
                <w:r w:rsidDel="00EA3253">
                  <w:rPr>
                    <w:rFonts w:ascii="Calibri" w:hAnsi="Calibri"/>
                    <w:color w:val="000000"/>
                    <w:sz w:val="22"/>
                    <w:szCs w:val="22"/>
                  </w:rPr>
                  <w:delText>Feb</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06"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407" w:author="Pagliai, Dave" w:date="2019-10-17T14:24:00Z"/>
                <w:del w:id="408" w:author="Hanna, Mick" w:date="2020-09-15T14:07:00Z"/>
                <w:rFonts w:ascii="Calibri" w:hAnsi="Calibri"/>
                <w:color w:val="000000"/>
                <w:sz w:val="22"/>
                <w:szCs w:val="22"/>
              </w:rPr>
            </w:pPr>
            <w:ins w:id="409" w:author="Pagliai, Dave" w:date="2019-10-17T14:24:00Z">
              <w:del w:id="410" w:author="Hanna, Mick" w:date="2020-09-15T14:07:00Z">
                <w:r w:rsidDel="00EA3253">
                  <w:rPr>
                    <w:rFonts w:ascii="Calibri" w:hAnsi="Calibri"/>
                    <w:color w:val="000000"/>
                    <w:sz w:val="22"/>
                    <w:szCs w:val="22"/>
                  </w:rPr>
                  <w:delText>04</w:delText>
                </w:r>
                <w:r w:rsidR="00697B56" w:rsidDel="00EA3253">
                  <w:rPr>
                    <w:rFonts w:ascii="Calibri" w:hAnsi="Calibri"/>
                    <w:color w:val="000000"/>
                    <w:sz w:val="22"/>
                    <w:szCs w:val="22"/>
                  </w:rPr>
                  <w:delText xml:space="preserve"> – 0</w:delText>
                </w:r>
              </w:del>
            </w:ins>
            <w:ins w:id="411" w:author="Pagliai, Dave" w:date="2019-10-17T15:40:00Z">
              <w:del w:id="412" w:author="Hanna, Mick" w:date="2020-09-15T14:07:00Z">
                <w:r w:rsidDel="00EA3253">
                  <w:rPr>
                    <w:rFonts w:ascii="Calibri" w:hAnsi="Calibri"/>
                    <w:color w:val="000000"/>
                    <w:sz w:val="22"/>
                    <w:szCs w:val="22"/>
                  </w:rPr>
                  <w:delText>6</w:delText>
                </w:r>
              </w:del>
            </w:ins>
          </w:p>
        </w:tc>
      </w:tr>
      <w:tr w:rsidR="00697B56" w:rsidRPr="000776D9" w:rsidDel="00EA3253" w:rsidTr="00412010">
        <w:trPr>
          <w:trHeight w:val="300"/>
          <w:ins w:id="413" w:author="Pagliai, Dave" w:date="2019-10-17T14:24:00Z"/>
          <w:del w:id="414" w:author="Hanna, Mick" w:date="2020-09-15T14:07:00Z"/>
          <w:trPrChange w:id="415"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16"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17" w:author="Pagliai, Dave" w:date="2019-10-17T14:24:00Z"/>
                <w:del w:id="418" w:author="Hanna, Mick" w:date="2020-09-15T14:07:00Z"/>
                <w:rFonts w:ascii="Calibri" w:hAnsi="Calibri"/>
                <w:color w:val="000000"/>
                <w:sz w:val="22"/>
                <w:szCs w:val="22"/>
              </w:rPr>
            </w:pPr>
            <w:ins w:id="419" w:author="Pagliai, Dave" w:date="2019-10-17T14:24:00Z">
              <w:del w:id="420" w:author="Hanna, Mick" w:date="2020-09-15T14:07:00Z">
                <w:r w:rsidDel="00EA3253">
                  <w:rPr>
                    <w:rFonts w:ascii="Calibri" w:hAnsi="Calibri"/>
                    <w:color w:val="000000"/>
                    <w:sz w:val="22"/>
                    <w:szCs w:val="22"/>
                  </w:rPr>
                  <w:delText>R2</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21"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412010" w:rsidP="00AE073D">
            <w:pPr>
              <w:jc w:val="center"/>
              <w:rPr>
                <w:ins w:id="422" w:author="Pagliai, Dave" w:date="2019-10-17T14:24:00Z"/>
                <w:del w:id="423" w:author="Hanna, Mick" w:date="2020-09-15T14:07:00Z"/>
                <w:rFonts w:ascii="Calibri" w:hAnsi="Calibri"/>
                <w:color w:val="000000"/>
                <w:sz w:val="22"/>
                <w:szCs w:val="22"/>
              </w:rPr>
            </w:pPr>
            <w:ins w:id="424" w:author="Pagliai, Dave" w:date="2019-10-17T15:40:00Z">
              <w:del w:id="425" w:author="Hanna, Mick" w:date="2020-09-15T14:07:00Z">
                <w:r w:rsidDel="00EA3253">
                  <w:rPr>
                    <w:rFonts w:ascii="Calibri" w:hAnsi="Calibri"/>
                    <w:color w:val="000000"/>
                    <w:sz w:val="22"/>
                    <w:szCs w:val="22"/>
                  </w:rPr>
                  <w:delText>Mar -</w:delText>
                </w:r>
              </w:del>
            </w:ins>
            <w:ins w:id="426" w:author="Pagliai, Dave" w:date="2019-10-17T15:41:00Z">
              <w:del w:id="427" w:author="Hanna, Mick" w:date="2020-09-15T14:07:00Z">
                <w:r w:rsidDel="00EA3253">
                  <w:rPr>
                    <w:rFonts w:ascii="Calibri" w:hAnsi="Calibri"/>
                    <w:color w:val="000000"/>
                    <w:sz w:val="22"/>
                    <w:szCs w:val="22"/>
                  </w:rPr>
                  <w:delText xml:space="preserve"> </w:delText>
                </w:r>
              </w:del>
            </w:ins>
            <w:ins w:id="428" w:author="Pagliai, Dave" w:date="2019-10-17T14:24:00Z">
              <w:del w:id="429" w:author="Hanna, Mick" w:date="2020-09-15T14:07:00Z">
                <w:r w:rsidR="00697B56" w:rsidDel="00EA3253">
                  <w:rPr>
                    <w:rFonts w:ascii="Calibri" w:hAnsi="Calibri"/>
                    <w:color w:val="000000"/>
                    <w:sz w:val="22"/>
                    <w:szCs w:val="22"/>
                  </w:rPr>
                  <w:delText>Apr</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30"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431" w:author="Pagliai, Dave" w:date="2019-10-17T14:24:00Z"/>
                <w:del w:id="432" w:author="Hanna, Mick" w:date="2020-09-15T14:07:00Z"/>
                <w:rFonts w:ascii="Calibri" w:hAnsi="Calibri"/>
                <w:color w:val="000000"/>
                <w:sz w:val="22"/>
                <w:szCs w:val="22"/>
              </w:rPr>
            </w:pPr>
            <w:ins w:id="433" w:author="Pagliai, Dave" w:date="2019-10-17T15:41:00Z">
              <w:del w:id="434" w:author="Hanna, Mick" w:date="2020-09-15T14:07:00Z">
                <w:r w:rsidDel="00EA3253">
                  <w:rPr>
                    <w:rFonts w:ascii="Calibri" w:hAnsi="Calibri"/>
                    <w:color w:val="000000"/>
                    <w:sz w:val="22"/>
                    <w:szCs w:val="22"/>
                  </w:rPr>
                  <w:delText>31</w:delText>
                </w:r>
              </w:del>
            </w:ins>
            <w:ins w:id="435" w:author="Pagliai, Dave" w:date="2019-10-17T14:24:00Z">
              <w:del w:id="436" w:author="Hanna, Mick" w:date="2020-09-15T14:07:00Z">
                <w:r w:rsidR="00697B56" w:rsidDel="00EA3253">
                  <w:rPr>
                    <w:rFonts w:ascii="Calibri" w:hAnsi="Calibri"/>
                    <w:color w:val="000000"/>
                    <w:sz w:val="22"/>
                    <w:szCs w:val="22"/>
                  </w:rPr>
                  <w:delText xml:space="preserve"> – 0</w:delText>
                </w:r>
              </w:del>
            </w:ins>
            <w:ins w:id="437" w:author="Pagliai, Dave" w:date="2019-10-17T15:41:00Z">
              <w:del w:id="438" w:author="Hanna, Mick" w:date="2020-09-15T14:07:00Z">
                <w:r w:rsidDel="00EA3253">
                  <w:rPr>
                    <w:rFonts w:ascii="Calibri" w:hAnsi="Calibri"/>
                    <w:color w:val="000000"/>
                    <w:sz w:val="22"/>
                    <w:szCs w:val="22"/>
                  </w:rPr>
                  <w:delText>2</w:delText>
                </w:r>
              </w:del>
            </w:ins>
          </w:p>
        </w:tc>
      </w:tr>
      <w:tr w:rsidR="00697B56" w:rsidRPr="000776D9" w:rsidDel="00EA3253" w:rsidTr="00412010">
        <w:trPr>
          <w:trHeight w:val="300"/>
          <w:ins w:id="439" w:author="Pagliai, Dave" w:date="2019-10-17T14:24:00Z"/>
          <w:del w:id="440" w:author="Hanna, Mick" w:date="2020-09-15T14:07:00Z"/>
          <w:trPrChange w:id="441"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42"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43" w:author="Pagliai, Dave" w:date="2019-10-17T14:24:00Z"/>
                <w:del w:id="444" w:author="Hanna, Mick" w:date="2020-09-15T14:07:00Z"/>
                <w:rFonts w:ascii="Calibri" w:hAnsi="Calibri"/>
                <w:color w:val="000000"/>
                <w:sz w:val="22"/>
                <w:szCs w:val="22"/>
              </w:rPr>
            </w:pPr>
            <w:ins w:id="445" w:author="Pagliai, Dave" w:date="2019-10-17T14:24:00Z">
              <w:del w:id="446" w:author="Hanna, Mick" w:date="2020-09-15T14:07:00Z">
                <w:r w:rsidDel="00EA3253">
                  <w:rPr>
                    <w:rFonts w:ascii="Calibri" w:hAnsi="Calibri"/>
                    <w:color w:val="000000"/>
                    <w:sz w:val="22"/>
                    <w:szCs w:val="22"/>
                  </w:rPr>
                  <w:delText>R3</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47"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48" w:author="Pagliai, Dave" w:date="2019-10-17T14:24:00Z"/>
                <w:del w:id="449" w:author="Hanna, Mick" w:date="2020-09-15T14:07:00Z"/>
                <w:rFonts w:ascii="Calibri" w:hAnsi="Calibri"/>
                <w:color w:val="000000"/>
                <w:sz w:val="22"/>
                <w:szCs w:val="22"/>
              </w:rPr>
            </w:pPr>
            <w:ins w:id="450" w:author="Pagliai, Dave" w:date="2019-10-17T14:24:00Z">
              <w:del w:id="451" w:author="Hanna, Mick" w:date="2020-09-15T14:07:00Z">
                <w:r w:rsidDel="00EA3253">
                  <w:rPr>
                    <w:rFonts w:ascii="Calibri" w:hAnsi="Calibri"/>
                    <w:color w:val="000000"/>
                    <w:sz w:val="22"/>
                    <w:szCs w:val="22"/>
                  </w:rPr>
                  <w:delText>May</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52"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53" w:author="Pagliai, Dave" w:date="2019-10-17T14:24:00Z"/>
                <w:del w:id="454" w:author="Hanna, Mick" w:date="2020-09-15T14:07:00Z"/>
                <w:rFonts w:ascii="Calibri" w:hAnsi="Calibri"/>
                <w:color w:val="000000"/>
                <w:sz w:val="22"/>
                <w:szCs w:val="22"/>
              </w:rPr>
            </w:pPr>
            <w:ins w:id="455" w:author="Pagliai, Dave" w:date="2019-10-17T14:24:00Z">
              <w:del w:id="456" w:author="Hanna, Mick" w:date="2020-09-15T14:07:00Z">
                <w:r w:rsidDel="00EA3253">
                  <w:rPr>
                    <w:rFonts w:ascii="Calibri" w:hAnsi="Calibri"/>
                    <w:color w:val="000000"/>
                    <w:sz w:val="22"/>
                    <w:szCs w:val="22"/>
                  </w:rPr>
                  <w:delText>2</w:delText>
                </w:r>
              </w:del>
            </w:ins>
            <w:ins w:id="457" w:author="Pagliai, Dave" w:date="2019-10-17T15:41:00Z">
              <w:del w:id="458" w:author="Hanna, Mick" w:date="2020-09-15T14:07:00Z">
                <w:r w:rsidR="00412010" w:rsidDel="00EA3253">
                  <w:rPr>
                    <w:rFonts w:ascii="Calibri" w:hAnsi="Calibri"/>
                    <w:color w:val="000000"/>
                    <w:sz w:val="22"/>
                    <w:szCs w:val="22"/>
                  </w:rPr>
                  <w:delText>6</w:delText>
                </w:r>
              </w:del>
            </w:ins>
            <w:ins w:id="459" w:author="Pagliai, Dave" w:date="2019-10-17T14:24:00Z">
              <w:del w:id="460" w:author="Hanna, Mick" w:date="2020-09-15T14:07:00Z">
                <w:r w:rsidDel="00EA3253">
                  <w:rPr>
                    <w:rFonts w:ascii="Calibri" w:hAnsi="Calibri"/>
                    <w:color w:val="000000"/>
                    <w:sz w:val="22"/>
                    <w:szCs w:val="22"/>
                  </w:rPr>
                  <w:delText xml:space="preserve"> – </w:delText>
                </w:r>
              </w:del>
            </w:ins>
            <w:ins w:id="461" w:author="Pagliai, Dave" w:date="2019-10-17T15:41:00Z">
              <w:del w:id="462" w:author="Hanna, Mick" w:date="2020-09-15T14:07:00Z">
                <w:r w:rsidR="00412010" w:rsidDel="00EA3253">
                  <w:rPr>
                    <w:rFonts w:ascii="Calibri" w:hAnsi="Calibri"/>
                    <w:color w:val="000000"/>
                    <w:sz w:val="22"/>
                    <w:szCs w:val="22"/>
                  </w:rPr>
                  <w:delText>28</w:delText>
                </w:r>
              </w:del>
            </w:ins>
          </w:p>
        </w:tc>
      </w:tr>
      <w:tr w:rsidR="00697B56" w:rsidRPr="000776D9" w:rsidDel="00EA3253" w:rsidTr="00412010">
        <w:trPr>
          <w:trHeight w:val="300"/>
          <w:ins w:id="463" w:author="Pagliai, Dave" w:date="2019-10-17T14:24:00Z"/>
          <w:del w:id="464" w:author="Hanna, Mick" w:date="2020-09-15T14:07:00Z"/>
          <w:trPrChange w:id="465"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66"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67" w:author="Pagliai, Dave" w:date="2019-10-17T14:24:00Z"/>
                <w:del w:id="468" w:author="Hanna, Mick" w:date="2020-09-15T14:07:00Z"/>
                <w:rFonts w:ascii="Calibri" w:hAnsi="Calibri"/>
                <w:color w:val="000000"/>
                <w:sz w:val="22"/>
                <w:szCs w:val="22"/>
              </w:rPr>
            </w:pPr>
            <w:ins w:id="469" w:author="Pagliai, Dave" w:date="2019-10-17T14:24:00Z">
              <w:del w:id="470" w:author="Hanna, Mick" w:date="2020-09-15T14:07:00Z">
                <w:r w:rsidDel="00EA3253">
                  <w:rPr>
                    <w:rFonts w:ascii="Calibri" w:hAnsi="Calibri"/>
                    <w:color w:val="000000"/>
                    <w:sz w:val="22"/>
                    <w:szCs w:val="22"/>
                  </w:rPr>
                  <w:delText>R4</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71"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72" w:author="Pagliai, Dave" w:date="2019-10-17T14:24:00Z"/>
                <w:del w:id="473" w:author="Hanna, Mick" w:date="2020-09-15T14:07:00Z"/>
                <w:rFonts w:ascii="Calibri" w:hAnsi="Calibri"/>
                <w:color w:val="000000"/>
                <w:sz w:val="22"/>
                <w:szCs w:val="22"/>
              </w:rPr>
            </w:pPr>
            <w:ins w:id="474" w:author="Pagliai, Dave" w:date="2019-10-17T14:24:00Z">
              <w:del w:id="475" w:author="Hanna, Mick" w:date="2020-09-15T14:07:00Z">
                <w:r w:rsidDel="00EA3253">
                  <w:rPr>
                    <w:rFonts w:ascii="Calibri" w:hAnsi="Calibri"/>
                    <w:color w:val="000000"/>
                    <w:sz w:val="22"/>
                    <w:szCs w:val="22"/>
                  </w:rPr>
                  <w:delText>Aug</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76"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77" w:author="Pagliai, Dave" w:date="2019-10-17T14:24:00Z"/>
                <w:del w:id="478" w:author="Hanna, Mick" w:date="2020-09-15T14:07:00Z"/>
                <w:rFonts w:ascii="Calibri" w:hAnsi="Calibri"/>
                <w:color w:val="000000"/>
                <w:sz w:val="22"/>
                <w:szCs w:val="22"/>
              </w:rPr>
            </w:pPr>
            <w:ins w:id="479" w:author="Pagliai, Dave" w:date="2019-10-17T14:24:00Z">
              <w:del w:id="480" w:author="Hanna, Mick" w:date="2020-09-15T14:07:00Z">
                <w:r w:rsidDel="00EA3253">
                  <w:rPr>
                    <w:rFonts w:ascii="Calibri" w:hAnsi="Calibri"/>
                    <w:color w:val="000000"/>
                    <w:sz w:val="22"/>
                    <w:szCs w:val="22"/>
                  </w:rPr>
                  <w:delText>0</w:delText>
                </w:r>
              </w:del>
            </w:ins>
            <w:ins w:id="481" w:author="Pagliai, Dave" w:date="2019-10-17T15:41:00Z">
              <w:del w:id="482" w:author="Hanna, Mick" w:date="2020-09-15T14:07:00Z">
                <w:r w:rsidR="00412010" w:rsidDel="00EA3253">
                  <w:rPr>
                    <w:rFonts w:ascii="Calibri" w:hAnsi="Calibri"/>
                    <w:color w:val="000000"/>
                    <w:sz w:val="22"/>
                    <w:szCs w:val="22"/>
                  </w:rPr>
                  <w:delText>4</w:delText>
                </w:r>
              </w:del>
            </w:ins>
            <w:ins w:id="483" w:author="Pagliai, Dave" w:date="2019-10-17T14:24:00Z">
              <w:del w:id="484" w:author="Hanna, Mick" w:date="2020-09-15T14:07:00Z">
                <w:r w:rsidDel="00EA3253">
                  <w:rPr>
                    <w:rFonts w:ascii="Calibri" w:hAnsi="Calibri"/>
                    <w:color w:val="000000"/>
                    <w:sz w:val="22"/>
                    <w:szCs w:val="22"/>
                  </w:rPr>
                  <w:delText xml:space="preserve"> – 0</w:delText>
                </w:r>
              </w:del>
            </w:ins>
            <w:ins w:id="485" w:author="Pagliai, Dave" w:date="2019-10-17T15:42:00Z">
              <w:del w:id="486" w:author="Hanna, Mick" w:date="2020-09-15T14:07:00Z">
                <w:r w:rsidR="00412010" w:rsidDel="00EA3253">
                  <w:rPr>
                    <w:rFonts w:ascii="Calibri" w:hAnsi="Calibri"/>
                    <w:color w:val="000000"/>
                    <w:sz w:val="22"/>
                    <w:szCs w:val="22"/>
                  </w:rPr>
                  <w:delText>6</w:delText>
                </w:r>
              </w:del>
            </w:ins>
          </w:p>
        </w:tc>
      </w:tr>
      <w:tr w:rsidR="00697B56" w:rsidRPr="000776D9" w:rsidDel="00EA3253" w:rsidTr="00412010">
        <w:trPr>
          <w:trHeight w:val="300"/>
          <w:ins w:id="487" w:author="Pagliai, Dave" w:date="2019-10-17T14:24:00Z"/>
          <w:del w:id="488" w:author="Hanna, Mick" w:date="2020-09-15T14:07:00Z"/>
          <w:trPrChange w:id="489"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90"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91" w:author="Pagliai, Dave" w:date="2019-10-17T14:24:00Z"/>
                <w:del w:id="492" w:author="Hanna, Mick" w:date="2020-09-15T14:07:00Z"/>
                <w:rFonts w:ascii="Calibri" w:hAnsi="Calibri"/>
                <w:color w:val="000000"/>
                <w:sz w:val="22"/>
                <w:szCs w:val="22"/>
              </w:rPr>
            </w:pPr>
            <w:ins w:id="493" w:author="Pagliai, Dave" w:date="2019-10-17T14:24:00Z">
              <w:del w:id="494" w:author="Hanna, Mick" w:date="2020-09-15T14:07:00Z">
                <w:r w:rsidDel="00EA3253">
                  <w:rPr>
                    <w:rFonts w:ascii="Calibri" w:hAnsi="Calibri"/>
                    <w:color w:val="000000"/>
                    <w:sz w:val="22"/>
                    <w:szCs w:val="22"/>
                  </w:rPr>
                  <w:delText>R5</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95"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96" w:author="Pagliai, Dave" w:date="2019-10-17T14:24:00Z"/>
                <w:del w:id="497" w:author="Hanna, Mick" w:date="2020-09-15T14:07:00Z"/>
                <w:rFonts w:ascii="Calibri" w:hAnsi="Calibri"/>
                <w:color w:val="000000"/>
                <w:sz w:val="22"/>
                <w:szCs w:val="22"/>
              </w:rPr>
            </w:pPr>
            <w:ins w:id="498" w:author="Pagliai, Dave" w:date="2019-10-17T14:24:00Z">
              <w:del w:id="499" w:author="Hanna, Mick" w:date="2020-09-15T14:07:00Z">
                <w:r w:rsidDel="00EA3253">
                  <w:rPr>
                    <w:rFonts w:ascii="Calibri" w:hAnsi="Calibri"/>
                    <w:color w:val="000000"/>
                    <w:sz w:val="22"/>
                    <w:szCs w:val="22"/>
                  </w:rPr>
                  <w:delText>Oct</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500"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501" w:author="Pagliai, Dave" w:date="2019-10-17T14:24:00Z"/>
                <w:del w:id="502" w:author="Hanna, Mick" w:date="2020-09-15T14:07:00Z"/>
                <w:rFonts w:ascii="Calibri" w:hAnsi="Calibri"/>
                <w:color w:val="000000"/>
                <w:sz w:val="22"/>
                <w:szCs w:val="22"/>
              </w:rPr>
            </w:pPr>
            <w:ins w:id="503" w:author="Pagliai, Dave" w:date="2019-10-17T14:24:00Z">
              <w:del w:id="504" w:author="Hanna, Mick" w:date="2020-09-15T14:07:00Z">
                <w:r w:rsidDel="00EA3253">
                  <w:rPr>
                    <w:rFonts w:ascii="Calibri" w:hAnsi="Calibri"/>
                    <w:color w:val="000000"/>
                    <w:sz w:val="22"/>
                    <w:szCs w:val="22"/>
                  </w:rPr>
                  <w:delText>1</w:delText>
                </w:r>
              </w:del>
            </w:ins>
            <w:ins w:id="505" w:author="Pagliai, Dave" w:date="2019-10-17T15:42:00Z">
              <w:del w:id="506" w:author="Hanna, Mick" w:date="2020-09-15T14:07:00Z">
                <w:r w:rsidR="00412010" w:rsidDel="00EA3253">
                  <w:rPr>
                    <w:rFonts w:ascii="Calibri" w:hAnsi="Calibri"/>
                    <w:color w:val="000000"/>
                    <w:sz w:val="22"/>
                    <w:szCs w:val="22"/>
                  </w:rPr>
                  <w:delText>3</w:delText>
                </w:r>
              </w:del>
            </w:ins>
            <w:ins w:id="507" w:author="Pagliai, Dave" w:date="2019-10-17T14:24:00Z">
              <w:del w:id="508" w:author="Hanna, Mick" w:date="2020-09-15T14:07:00Z">
                <w:r w:rsidDel="00EA3253">
                  <w:rPr>
                    <w:rFonts w:ascii="Calibri" w:hAnsi="Calibri"/>
                    <w:color w:val="000000"/>
                    <w:sz w:val="22"/>
                    <w:szCs w:val="22"/>
                  </w:rPr>
                  <w:delText xml:space="preserve"> – 1</w:delText>
                </w:r>
              </w:del>
            </w:ins>
            <w:ins w:id="509" w:author="Pagliai, Dave" w:date="2019-10-17T15:42:00Z">
              <w:del w:id="510" w:author="Hanna, Mick" w:date="2020-09-15T14:07:00Z">
                <w:r w:rsidR="00412010" w:rsidDel="00EA3253">
                  <w:rPr>
                    <w:rFonts w:ascii="Calibri" w:hAnsi="Calibri"/>
                    <w:color w:val="000000"/>
                    <w:sz w:val="22"/>
                    <w:szCs w:val="22"/>
                  </w:rPr>
                  <w:delText>5</w:delText>
                </w:r>
              </w:del>
            </w:ins>
          </w:p>
        </w:tc>
      </w:tr>
      <w:tr w:rsidR="00697B56" w:rsidRPr="000776D9" w:rsidDel="00EA3253" w:rsidTr="00412010">
        <w:trPr>
          <w:trHeight w:val="300"/>
          <w:ins w:id="511" w:author="Pagliai, Dave" w:date="2019-10-17T14:24:00Z"/>
          <w:del w:id="512" w:author="Hanna, Mick" w:date="2020-09-15T14:07:00Z"/>
          <w:trPrChange w:id="513"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514" w:author="Pagliai, Dave" w:date="2019-10-17T15:41:00Z">
              <w:tcPr>
                <w:tcW w:w="971" w:type="dxa"/>
                <w:tcBorders>
                  <w:top w:val="nil"/>
                  <w:left w:val="single" w:sz="4" w:space="0" w:color="auto"/>
                  <w:bottom w:val="single" w:sz="4" w:space="0" w:color="auto"/>
                  <w:right w:val="single" w:sz="4" w:space="0" w:color="auto"/>
                </w:tcBorders>
              </w:tcPr>
            </w:tcPrChange>
          </w:tcPr>
          <w:p w:rsidR="00697B56" w:rsidRPr="000776D9" w:rsidDel="00EA3253" w:rsidRDefault="00697B56" w:rsidP="00AE073D">
            <w:pPr>
              <w:jc w:val="center"/>
              <w:rPr>
                <w:ins w:id="515" w:author="Pagliai, Dave" w:date="2019-10-17T14:24:00Z"/>
                <w:del w:id="516" w:author="Hanna, Mick" w:date="2020-09-15T14:07:00Z"/>
                <w:rFonts w:ascii="Calibri" w:hAnsi="Calibri"/>
                <w:color w:val="000000"/>
                <w:sz w:val="22"/>
                <w:szCs w:val="22"/>
              </w:rPr>
            </w:pPr>
            <w:ins w:id="517" w:author="Pagliai, Dave" w:date="2019-10-17T14:24:00Z">
              <w:del w:id="518" w:author="Hanna, Mick" w:date="2020-09-15T14:07:00Z">
                <w:r w:rsidDel="00EA3253">
                  <w:rPr>
                    <w:rFonts w:ascii="Calibri" w:hAnsi="Calibri"/>
                    <w:color w:val="000000"/>
                    <w:sz w:val="22"/>
                    <w:szCs w:val="22"/>
                  </w:rPr>
                  <w:delText>R6</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519"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520" w:author="Pagliai, Dave" w:date="2019-10-17T14:24:00Z"/>
                <w:del w:id="521" w:author="Hanna, Mick" w:date="2020-09-15T14:07:00Z"/>
                <w:rFonts w:ascii="Calibri" w:hAnsi="Calibri"/>
                <w:color w:val="000000"/>
                <w:sz w:val="22"/>
                <w:szCs w:val="22"/>
              </w:rPr>
            </w:pPr>
            <w:ins w:id="522" w:author="Pagliai, Dave" w:date="2019-10-17T14:24:00Z">
              <w:del w:id="523" w:author="Hanna, Mick" w:date="2020-09-15T14:07:00Z">
                <w:r w:rsidDel="00EA3253">
                  <w:rPr>
                    <w:rFonts w:ascii="Calibri" w:hAnsi="Calibri"/>
                    <w:color w:val="000000"/>
                    <w:sz w:val="22"/>
                    <w:szCs w:val="22"/>
                  </w:rPr>
                  <w:delText>Dec</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524"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525" w:author="Pagliai, Dave" w:date="2019-10-17T14:24:00Z"/>
                <w:del w:id="526" w:author="Hanna, Mick" w:date="2020-09-15T14:07:00Z"/>
                <w:rFonts w:ascii="Calibri" w:hAnsi="Calibri"/>
                <w:color w:val="000000"/>
                <w:sz w:val="22"/>
                <w:szCs w:val="22"/>
              </w:rPr>
            </w:pPr>
            <w:ins w:id="527" w:author="Pagliai, Dave" w:date="2019-10-17T15:42:00Z">
              <w:del w:id="528" w:author="Hanna, Mick" w:date="2020-09-15T14:07:00Z">
                <w:r w:rsidDel="00EA3253">
                  <w:rPr>
                    <w:rFonts w:ascii="Calibri" w:hAnsi="Calibri"/>
                    <w:color w:val="000000"/>
                    <w:sz w:val="22"/>
                    <w:szCs w:val="22"/>
                  </w:rPr>
                  <w:delText>08</w:delText>
                </w:r>
              </w:del>
            </w:ins>
            <w:ins w:id="529" w:author="Pagliai, Dave" w:date="2019-10-17T14:24:00Z">
              <w:del w:id="530" w:author="Hanna, Mick" w:date="2020-09-15T14:07:00Z">
                <w:r w:rsidR="00697B56" w:rsidDel="00EA3253">
                  <w:rPr>
                    <w:rFonts w:ascii="Calibri" w:hAnsi="Calibri"/>
                    <w:color w:val="000000"/>
                    <w:sz w:val="22"/>
                    <w:szCs w:val="22"/>
                  </w:rPr>
                  <w:delText xml:space="preserve"> - 1</w:delText>
                </w:r>
              </w:del>
            </w:ins>
            <w:ins w:id="531" w:author="Pagliai, Dave" w:date="2019-10-17T15:42:00Z">
              <w:del w:id="532" w:author="Hanna, Mick" w:date="2020-09-15T14:07:00Z">
                <w:r w:rsidDel="00EA3253">
                  <w:rPr>
                    <w:rFonts w:ascii="Calibri" w:hAnsi="Calibri"/>
                    <w:color w:val="000000"/>
                    <w:sz w:val="22"/>
                    <w:szCs w:val="22"/>
                  </w:rPr>
                  <w:delText>0</w:delText>
                </w:r>
              </w:del>
            </w:ins>
          </w:p>
        </w:tc>
      </w:tr>
    </w:tbl>
    <w:p w:rsidR="00697B56" w:rsidRDefault="00697B56" w:rsidP="00697B56">
      <w:pPr>
        <w:rPr>
          <w:ins w:id="533" w:author="Pagliai, Dave" w:date="2019-10-17T14:24:00Z"/>
          <w:b/>
          <w:i/>
          <w:sz w:val="24"/>
          <w:szCs w:val="24"/>
        </w:rPr>
      </w:pPr>
    </w:p>
    <w:p w:rsidR="00F04DB9" w:rsidRDefault="00F04DB9" w:rsidP="00C50749">
      <w:pPr>
        <w:rPr>
          <w:b/>
          <w:i/>
          <w:sz w:val="24"/>
          <w:szCs w:val="24"/>
        </w:rPr>
      </w:pPr>
    </w:p>
    <w:p w:rsidR="002C620F" w:rsidRDefault="002C620F" w:rsidP="00C50749">
      <w:pPr>
        <w:rPr>
          <w:b/>
          <w:i/>
          <w:sz w:val="24"/>
          <w:szCs w:val="24"/>
        </w:rPr>
      </w:pPr>
    </w:p>
    <w:p w:rsidR="001A760B" w:rsidRDefault="001A760B" w:rsidP="00BB5A4C">
      <w:pPr>
        <w:rPr>
          <w:b/>
          <w:i/>
          <w:sz w:val="24"/>
          <w:szCs w:val="24"/>
        </w:rPr>
      </w:pPr>
      <w:r>
        <w:rPr>
          <w:b/>
          <w:i/>
          <w:sz w:val="24"/>
          <w:szCs w:val="24"/>
        </w:rPr>
        <w:t>*Exceptions:</w:t>
      </w:r>
      <w:r w:rsidR="00AF7E11" w:rsidRPr="00AF7E11">
        <w:t xml:space="preserve"> </w:t>
      </w:r>
    </w:p>
    <w:p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t>
      </w:r>
      <w:r w:rsidR="00FF30D0">
        <w:rPr>
          <w:sz w:val="24"/>
          <w:szCs w:val="24"/>
        </w:rPr>
        <w:lastRenderedPageBreak/>
        <w:t>working group</w:t>
      </w:r>
      <w:r w:rsidR="006B1A2E">
        <w:rPr>
          <w:sz w:val="24"/>
          <w:szCs w:val="24"/>
        </w:rPr>
        <w:t>.  RMS has the responsibility for approving or disapproving the exception request.</w:t>
      </w:r>
    </w:p>
    <w:p w:rsidR="006B1A2E" w:rsidRDefault="006B1A2E" w:rsidP="006B1A2E">
      <w:pPr>
        <w:rPr>
          <w:sz w:val="24"/>
          <w:szCs w:val="24"/>
        </w:rPr>
      </w:pPr>
    </w:p>
    <w:p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rsidR="00062087" w:rsidRDefault="00062087" w:rsidP="00BB5A4C">
      <w:pPr>
        <w:rPr>
          <w:sz w:val="24"/>
          <w:szCs w:val="24"/>
        </w:rPr>
      </w:pPr>
    </w:p>
    <w:p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rsidR="001A760B" w:rsidRDefault="001A760B" w:rsidP="00BB5A4C">
      <w:pPr>
        <w:rPr>
          <w:b/>
          <w:i/>
          <w:sz w:val="24"/>
          <w:szCs w:val="24"/>
        </w:rPr>
      </w:pPr>
    </w:p>
    <w:p w:rsidR="001A760B" w:rsidRDefault="001A760B" w:rsidP="00BB5A4C">
      <w:pPr>
        <w:rPr>
          <w:sz w:val="24"/>
          <w:szCs w:val="24"/>
        </w:rPr>
      </w:pPr>
      <w:r>
        <w:rPr>
          <w:sz w:val="24"/>
          <w:szCs w:val="24"/>
        </w:rPr>
        <w:t xml:space="preserve">Note:   Should you have any specific questions, please contact your ERCOT Account Manager or the ERCOT HelpDesk for clarifications at (512) 248-6800 or </w:t>
      </w:r>
      <w:hyperlink r:id="rId17" w:history="1">
        <w:r w:rsidRPr="001404F2">
          <w:rPr>
            <w:rStyle w:val="Hyperlink"/>
            <w:sz w:val="24"/>
            <w:szCs w:val="24"/>
          </w:rPr>
          <w:t>hdesk@ercot.com</w:t>
        </w:r>
      </w:hyperlink>
      <w:r>
        <w:rPr>
          <w:sz w:val="24"/>
          <w:szCs w:val="24"/>
        </w:rPr>
        <w:t>.  A ticket will be generated by ERCOT and the issue will be tracked to completion.</w:t>
      </w:r>
    </w:p>
    <w:p w:rsidR="001A760B" w:rsidRDefault="001A760B" w:rsidP="00C02212">
      <w:pPr>
        <w:outlineLvl w:val="0"/>
        <w:rPr>
          <w:sz w:val="24"/>
          <w:szCs w:val="24"/>
        </w:rPr>
      </w:pPr>
    </w:p>
    <w:p w:rsidR="001A760B" w:rsidRPr="00745451" w:rsidRDefault="001A760B" w:rsidP="00E56C19">
      <w:pPr>
        <w:rPr>
          <w:b/>
          <w:i/>
          <w:sz w:val="24"/>
          <w:szCs w:val="24"/>
        </w:rPr>
      </w:pPr>
      <w:r w:rsidRPr="00745451">
        <w:rPr>
          <w:b/>
          <w:i/>
          <w:sz w:val="24"/>
          <w:szCs w:val="24"/>
        </w:rPr>
        <w:t>Availability Breakdown:</w:t>
      </w:r>
    </w:p>
    <w:p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rsidR="001A760B" w:rsidRDefault="001A760B" w:rsidP="00E56C19">
      <w:pPr>
        <w:rPr>
          <w:sz w:val="24"/>
          <w:szCs w:val="24"/>
        </w:rPr>
      </w:pPr>
    </w:p>
    <w:p w:rsidR="001A760B" w:rsidRDefault="001A760B" w:rsidP="00E56C19">
      <w:pPr>
        <w:rPr>
          <w:sz w:val="24"/>
          <w:szCs w:val="24"/>
        </w:rPr>
      </w:pPr>
      <w:r>
        <w:rPr>
          <w:sz w:val="24"/>
          <w:szCs w:val="24"/>
        </w:rPr>
        <w:t xml:space="preserve">ERCOT will report SLA availability metrics for both core hours (99.9%) and non-core hours (99%). </w:t>
      </w:r>
    </w:p>
    <w:p w:rsidR="001A760B" w:rsidRDefault="001A760B" w:rsidP="00E56C19">
      <w:pPr>
        <w:rPr>
          <w:sz w:val="24"/>
          <w:szCs w:val="24"/>
        </w:rPr>
      </w:pPr>
    </w:p>
    <w:p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rsidR="001A760B" w:rsidRDefault="001A760B" w:rsidP="00E56C19">
      <w:pPr>
        <w:rPr>
          <w:sz w:val="24"/>
          <w:szCs w:val="24"/>
        </w:rPr>
      </w:pPr>
    </w:p>
    <w:p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rsidR="001A760B" w:rsidRDefault="001A760B" w:rsidP="00E56C19">
      <w:pPr>
        <w:rPr>
          <w:sz w:val="24"/>
          <w:szCs w:val="24"/>
        </w:rPr>
      </w:pPr>
    </w:p>
    <w:p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rsidR="001A760B" w:rsidRDefault="001A760B" w:rsidP="00E56C19">
      <w:pPr>
        <w:rPr>
          <w:sz w:val="24"/>
          <w:szCs w:val="24"/>
        </w:rPr>
      </w:pPr>
    </w:p>
    <w:p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w:t>
      </w:r>
      <w:del w:id="534" w:author="Hanna, Mick" w:date="2020-09-15T14:09:00Z">
        <w:r w:rsidDel="00EA3253">
          <w:rPr>
            <w:b/>
            <w:sz w:val="24"/>
            <w:szCs w:val="24"/>
          </w:rPr>
          <w:delText xml:space="preserve"> </w:delText>
        </w:r>
      </w:del>
      <w:r>
        <w:rPr>
          <w:b/>
          <w:sz w:val="24"/>
          <w:szCs w:val="24"/>
        </w:rPr>
        <w:t>49.86</w:t>
      </w:r>
      <w:r w:rsidRPr="00745451">
        <w:rPr>
          <w:b/>
          <w:sz w:val="24"/>
          <w:szCs w:val="24"/>
        </w:rPr>
        <w:t xml:space="preserve"> hours</w:t>
      </w:r>
      <w:r>
        <w:rPr>
          <w:b/>
          <w:sz w:val="24"/>
          <w:szCs w:val="24"/>
        </w:rPr>
        <w:t xml:space="preserve"> </w:t>
      </w:r>
    </w:p>
    <w:p w:rsidR="001A760B" w:rsidRDefault="001A760B" w:rsidP="00FB0534">
      <w:pPr>
        <w:outlineLvl w:val="0"/>
        <w:rPr>
          <w:i/>
          <w:sz w:val="36"/>
          <w:szCs w:val="36"/>
        </w:rPr>
      </w:pPr>
      <w:bookmarkStart w:id="535" w:name="_Toc165705257"/>
    </w:p>
    <w:p w:rsidR="001A760B" w:rsidRDefault="001A760B" w:rsidP="00FB0534">
      <w:pPr>
        <w:outlineLvl w:val="0"/>
        <w:rPr>
          <w:i/>
          <w:sz w:val="36"/>
          <w:szCs w:val="36"/>
        </w:rPr>
      </w:pPr>
      <w:r>
        <w:rPr>
          <w:i/>
          <w:sz w:val="36"/>
          <w:szCs w:val="36"/>
        </w:rPr>
        <w:t>2.1.3 Market Notification and Reporting</w:t>
      </w:r>
      <w:bookmarkEnd w:id="535"/>
    </w:p>
    <w:p w:rsidR="001A760B" w:rsidRDefault="001A760B" w:rsidP="00FB0534">
      <w:pPr>
        <w:outlineLvl w:val="0"/>
        <w:rPr>
          <w:sz w:val="24"/>
          <w:szCs w:val="24"/>
        </w:rPr>
      </w:pPr>
      <w:bookmarkStart w:id="536"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536"/>
      <w:r>
        <w:rPr>
          <w:sz w:val="24"/>
          <w:szCs w:val="24"/>
        </w:rPr>
        <w:t xml:space="preserve">  </w:t>
      </w:r>
    </w:p>
    <w:p w:rsidR="001A760B" w:rsidRPr="00881506" w:rsidRDefault="001A760B" w:rsidP="00FB0534">
      <w:pPr>
        <w:outlineLvl w:val="0"/>
        <w:rPr>
          <w:sz w:val="24"/>
          <w:szCs w:val="24"/>
        </w:rPr>
      </w:pPr>
    </w:p>
    <w:p w:rsidR="001A760B" w:rsidRPr="0075636C" w:rsidRDefault="001A760B" w:rsidP="00FB0534">
      <w:pPr>
        <w:outlineLvl w:val="0"/>
        <w:rPr>
          <w:sz w:val="24"/>
          <w:szCs w:val="24"/>
        </w:rPr>
      </w:pPr>
      <w:bookmarkStart w:id="537" w:name="_Toc165705260"/>
      <w:r w:rsidRPr="005E14A6">
        <w:rPr>
          <w:sz w:val="24"/>
          <w:szCs w:val="24"/>
        </w:rPr>
        <w:t>ERCOT will maintain a log containing retail transaction processing incidents that will be updated monthly and made available on the ERCOT Service Level Agreement website (</w:t>
      </w:r>
      <w:hyperlink r:id="rId18"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 and detailed information regarding each incident related to retail transaction processing</w:t>
      </w:r>
      <w:bookmarkEnd w:id="537"/>
      <w:r>
        <w:rPr>
          <w:sz w:val="24"/>
          <w:szCs w:val="24"/>
        </w:rPr>
        <w:t>.  ERCOT IT Management will make initial classification of each incident, based on criteria in Appendix A.  Upon review through the stakeholder process, this classification may be changed.</w:t>
      </w:r>
    </w:p>
    <w:p w:rsidR="001A760B" w:rsidRDefault="001A760B" w:rsidP="00843796">
      <w:pPr>
        <w:outlineLvl w:val="0"/>
        <w:rPr>
          <w:i/>
          <w:sz w:val="40"/>
          <w:szCs w:val="40"/>
        </w:rPr>
      </w:pPr>
      <w:bookmarkStart w:id="538" w:name="_Toc165705261"/>
    </w:p>
    <w:p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rsidR="001A760B" w:rsidRDefault="001A760B" w:rsidP="00843796">
      <w:pPr>
        <w:outlineLvl w:val="0"/>
        <w:rPr>
          <w:i/>
          <w:sz w:val="36"/>
          <w:szCs w:val="36"/>
        </w:rPr>
      </w:pPr>
    </w:p>
    <w:p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538"/>
    </w:p>
    <w:p w:rsidR="001A760B" w:rsidRDefault="001A760B" w:rsidP="00E66395">
      <w:pPr>
        <w:outlineLvl w:val="0"/>
        <w:rPr>
          <w:sz w:val="24"/>
          <w:szCs w:val="24"/>
        </w:rPr>
      </w:pPr>
      <w:bookmarkStart w:id="539"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539"/>
      <w:r w:rsidRPr="00E66395">
        <w:rPr>
          <w:sz w:val="24"/>
          <w:szCs w:val="24"/>
        </w:rPr>
        <w:t xml:space="preserve">  </w:t>
      </w:r>
    </w:p>
    <w:p w:rsidR="001A760B" w:rsidRDefault="001A760B" w:rsidP="00E66395">
      <w:pPr>
        <w:outlineLvl w:val="0"/>
        <w:rPr>
          <w:sz w:val="24"/>
          <w:szCs w:val="24"/>
        </w:rPr>
      </w:pPr>
    </w:p>
    <w:p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rsidR="001A760B" w:rsidRDefault="001A760B" w:rsidP="00495906">
      <w:pPr>
        <w:outlineLvl w:val="0"/>
        <w:rPr>
          <w:i/>
          <w:sz w:val="36"/>
          <w:szCs w:val="36"/>
        </w:rPr>
      </w:pPr>
      <w:bookmarkStart w:id="540" w:name="_Toc165705263"/>
    </w:p>
    <w:p w:rsidR="001A760B" w:rsidRDefault="001A760B" w:rsidP="00495906">
      <w:pPr>
        <w:outlineLvl w:val="0"/>
        <w:rPr>
          <w:i/>
          <w:sz w:val="36"/>
          <w:szCs w:val="36"/>
        </w:rPr>
      </w:pPr>
      <w:r>
        <w:rPr>
          <w:i/>
          <w:sz w:val="36"/>
          <w:szCs w:val="36"/>
        </w:rPr>
        <w:t>2.2.2 Service Availability</w:t>
      </w:r>
      <w:bookmarkEnd w:id="540"/>
    </w:p>
    <w:p w:rsidR="00BE1326" w:rsidRDefault="001A760B" w:rsidP="00495906">
      <w:pPr>
        <w:outlineLvl w:val="0"/>
        <w:rPr>
          <w:sz w:val="24"/>
          <w:szCs w:val="24"/>
        </w:rPr>
      </w:pPr>
      <w:bookmarkStart w:id="541"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rsidR="00BE1326" w:rsidRDefault="00BE1326" w:rsidP="00495906">
      <w:pPr>
        <w:outlineLvl w:val="0"/>
        <w:rPr>
          <w:sz w:val="24"/>
          <w:szCs w:val="24"/>
        </w:rPr>
      </w:pPr>
    </w:p>
    <w:p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19" w:history="1">
        <w:r w:rsidRPr="00D30F4A">
          <w:rPr>
            <w:rStyle w:val="Hyperlink"/>
            <w:color w:val="auto"/>
            <w:sz w:val="24"/>
            <w:szCs w:val="24"/>
            <w:u w:val="none"/>
          </w:rPr>
          <w:t>Market Notices</w:t>
        </w:r>
      </w:hyperlink>
      <w:r>
        <w:rPr>
          <w:sz w:val="24"/>
          <w:szCs w:val="24"/>
        </w:rPr>
        <w:t xml:space="preserve"> will only be sent for outages lasting more than 30 minutes. </w:t>
      </w:r>
    </w:p>
    <w:p w:rsidR="001A760B" w:rsidRDefault="001A760B" w:rsidP="00495906">
      <w:pPr>
        <w:outlineLvl w:val="0"/>
        <w:rPr>
          <w:sz w:val="24"/>
          <w:szCs w:val="24"/>
        </w:rPr>
      </w:pPr>
    </w:p>
    <w:p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rsidR="00DD0FD5" w:rsidRDefault="00DD0FD5" w:rsidP="00495906">
      <w:pPr>
        <w:outlineLvl w:val="0"/>
        <w:rPr>
          <w:sz w:val="24"/>
          <w:szCs w:val="24"/>
        </w:rPr>
      </w:pPr>
    </w:p>
    <w:p w:rsidR="00DD0FD5" w:rsidRDefault="00DD0FD5" w:rsidP="00495906">
      <w:pPr>
        <w:outlineLvl w:val="0"/>
        <w:rPr>
          <w:sz w:val="24"/>
          <w:szCs w:val="24"/>
        </w:rPr>
      </w:pPr>
    </w:p>
    <w:p w:rsidR="00DD0FD5" w:rsidRDefault="00DD0FD5" w:rsidP="00495906">
      <w:pPr>
        <w:outlineLvl w:val="0"/>
        <w:rPr>
          <w:sz w:val="24"/>
          <w:szCs w:val="24"/>
        </w:rPr>
      </w:pPr>
    </w:p>
    <w:p w:rsidR="00A50B70" w:rsidRDefault="00A50B70" w:rsidP="00495906">
      <w:pPr>
        <w:outlineLvl w:val="0"/>
      </w:pPr>
    </w:p>
    <w:p w:rsidR="00DC1114" w:rsidRDefault="00B80C26" w:rsidP="00495906">
      <w:pPr>
        <w:outlineLvl w:val="0"/>
        <w:rPr>
          <w:sz w:val="24"/>
          <w:szCs w:val="24"/>
        </w:rPr>
      </w:pPr>
      <w:del w:id="542" w:author="Hanna, Mick" w:date="2020-09-15T14:14:00Z">
        <w:r w:rsidRPr="00DC1114" w:rsidDel="004F2DC5">
          <w:rPr>
            <w:noProof/>
          </w:rPr>
          <w:drawing>
            <wp:inline distT="0" distB="0" distL="0" distR="0">
              <wp:extent cx="5991225" cy="1495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91225" cy="1495425"/>
                      </a:xfrm>
                      <a:prstGeom prst="rect">
                        <a:avLst/>
                      </a:prstGeom>
                      <a:noFill/>
                      <a:ln>
                        <a:noFill/>
                      </a:ln>
                    </pic:spPr>
                  </pic:pic>
                </a:graphicData>
              </a:graphic>
            </wp:inline>
          </w:drawing>
        </w:r>
      </w:del>
      <w:ins w:id="543" w:author="Hanna, Mick" w:date="2020-09-15T14:14:00Z">
        <w:r w:rsidR="004F2DC5">
          <w:rPr>
            <w:noProof/>
          </w:rPr>
          <w:drawing>
            <wp:inline distT="0" distB="0" distL="0" distR="0" wp14:anchorId="3E1945E0" wp14:editId="70ED8410">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3742690"/>
                      </a:xfrm>
                      <a:prstGeom prst="rect">
                        <a:avLst/>
                      </a:prstGeom>
                    </pic:spPr>
                  </pic:pic>
                </a:graphicData>
              </a:graphic>
            </wp:inline>
          </w:drawing>
        </w:r>
      </w:ins>
    </w:p>
    <w:p w:rsidR="00A50B70" w:rsidRDefault="00A50B70" w:rsidP="00495906">
      <w:pPr>
        <w:outlineLvl w:val="0"/>
        <w:rPr>
          <w:sz w:val="24"/>
          <w:szCs w:val="24"/>
        </w:rPr>
      </w:pPr>
    </w:p>
    <w:p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rsidR="001A760B" w:rsidRDefault="001A760B" w:rsidP="00495906">
      <w:pPr>
        <w:outlineLvl w:val="0"/>
        <w:rPr>
          <w:sz w:val="24"/>
          <w:szCs w:val="24"/>
        </w:rPr>
      </w:pPr>
    </w:p>
    <w:p w:rsidR="001A760B" w:rsidRDefault="001A760B" w:rsidP="00E1724C">
      <w:pPr>
        <w:rPr>
          <w:b/>
          <w:i/>
          <w:sz w:val="24"/>
          <w:szCs w:val="24"/>
        </w:rPr>
      </w:pPr>
    </w:p>
    <w:p w:rsidR="001A760B" w:rsidRDefault="001A760B" w:rsidP="00E1724C">
      <w:pPr>
        <w:rPr>
          <w:sz w:val="24"/>
          <w:szCs w:val="24"/>
        </w:rPr>
      </w:pPr>
      <w:r w:rsidRPr="00E1724C">
        <w:rPr>
          <w:b/>
          <w:i/>
          <w:sz w:val="24"/>
          <w:szCs w:val="24"/>
        </w:rPr>
        <w:t>Maintenance</w:t>
      </w:r>
      <w:r>
        <w:rPr>
          <w:sz w:val="24"/>
          <w:szCs w:val="24"/>
        </w:rPr>
        <w:t>:</w:t>
      </w:r>
    </w:p>
    <w:p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541"/>
    </w:p>
    <w:p w:rsidR="001A760B" w:rsidRDefault="001A760B" w:rsidP="00E1724C">
      <w:pPr>
        <w:rPr>
          <w:sz w:val="24"/>
          <w:szCs w:val="24"/>
        </w:rPr>
      </w:pPr>
    </w:p>
    <w:p w:rsidR="001A760B" w:rsidRDefault="001A760B" w:rsidP="00A849D9">
      <w:pPr>
        <w:jc w:val="center"/>
        <w:outlineLvl w:val="0"/>
        <w:rPr>
          <w:sz w:val="24"/>
          <w:szCs w:val="24"/>
        </w:rPr>
      </w:pPr>
      <w:r w:rsidRPr="002D6A2F">
        <w:t xml:space="preserve"> </w:t>
      </w:r>
    </w:p>
    <w:p w:rsidR="001A760B" w:rsidRDefault="001A760B" w:rsidP="00495906">
      <w:pPr>
        <w:outlineLvl w:val="0"/>
        <w:rPr>
          <w:b/>
          <w:i/>
          <w:sz w:val="24"/>
          <w:szCs w:val="24"/>
        </w:rPr>
      </w:pPr>
      <w:r>
        <w:object w:dxaOrig="13847" w:dyaOrig="4402">
          <v:shape id="_x0000_i1027" type="#_x0000_t75" style="width:381pt;height:118pt" o:ole="">
            <v:imagedata r:id="rId22" o:title=""/>
          </v:shape>
          <o:OLEObject Type="Embed" ProgID="Visio.Drawing.11" ShapeID="_x0000_i1027" DrawAspect="Content" ObjectID="_1667019526" r:id="rId23"/>
        </w:object>
      </w:r>
    </w:p>
    <w:p w:rsidR="001A760B" w:rsidRDefault="001A760B" w:rsidP="00E56C19">
      <w:pPr>
        <w:rPr>
          <w:b/>
          <w:i/>
          <w:sz w:val="24"/>
          <w:szCs w:val="24"/>
        </w:rPr>
      </w:pPr>
    </w:p>
    <w:p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valid response, and not exceeding the timeout threshold, the IT application will </w:t>
      </w:r>
      <w:r>
        <w:rPr>
          <w:sz w:val="24"/>
          <w:szCs w:val="24"/>
        </w:rPr>
        <w:lastRenderedPageBreak/>
        <w:t xml:space="preserve">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rsidR="001A760B" w:rsidRDefault="001A760B" w:rsidP="009E3374">
      <w:pPr>
        <w:outlineLvl w:val="0"/>
        <w:rPr>
          <w:i/>
          <w:sz w:val="36"/>
          <w:szCs w:val="36"/>
        </w:rPr>
      </w:pPr>
    </w:p>
    <w:p w:rsidR="001A760B" w:rsidRDefault="001A760B" w:rsidP="009E3374">
      <w:pPr>
        <w:outlineLvl w:val="0"/>
        <w:rPr>
          <w:i/>
          <w:sz w:val="36"/>
          <w:szCs w:val="36"/>
        </w:rPr>
      </w:pPr>
      <w:r>
        <w:rPr>
          <w:i/>
          <w:sz w:val="36"/>
          <w:szCs w:val="36"/>
        </w:rPr>
        <w:t>2.2.3 Market Notification and Reporting</w:t>
      </w:r>
    </w:p>
    <w:p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rsidR="001A760B" w:rsidRDefault="001A760B" w:rsidP="009E3374">
      <w:pPr>
        <w:outlineLvl w:val="0"/>
        <w:rPr>
          <w:i/>
          <w:sz w:val="36"/>
          <w:szCs w:val="36"/>
        </w:rPr>
      </w:pPr>
    </w:p>
    <w:p w:rsidR="001A760B" w:rsidRDefault="001A760B" w:rsidP="009E3374">
      <w:pPr>
        <w:outlineLvl w:val="0"/>
        <w:rPr>
          <w:sz w:val="24"/>
          <w:szCs w:val="24"/>
        </w:rPr>
      </w:pPr>
      <w:r w:rsidRPr="005E14A6">
        <w:rPr>
          <w:sz w:val="24"/>
          <w:szCs w:val="24"/>
        </w:rPr>
        <w:t>ERCOT will maintain a log containing incidents that will be updated monthly and made available on the ERCOT Service Level Agreement website (</w:t>
      </w:r>
      <w:hyperlink r:id="rId24"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w:t>
      </w:r>
      <w:r w:rsidR="00E62D4C">
        <w:rPr>
          <w:sz w:val="24"/>
          <w:szCs w:val="24"/>
        </w:rPr>
        <w:t xml:space="preserve"> and</w:t>
      </w:r>
      <w:r>
        <w:rPr>
          <w:sz w:val="24"/>
          <w:szCs w:val="24"/>
        </w:rPr>
        <w:t xml:space="preserve"> performance metrics and detailed information regarding each incident related to MarkeTrak.</w:t>
      </w:r>
    </w:p>
    <w:p w:rsidR="001A760B" w:rsidRDefault="001A760B" w:rsidP="002547F8">
      <w:pPr>
        <w:outlineLvl w:val="0"/>
        <w:rPr>
          <w:sz w:val="24"/>
          <w:szCs w:val="24"/>
        </w:rPr>
      </w:pPr>
    </w:p>
    <w:p w:rsidR="001A760B" w:rsidRPr="00C74B86" w:rsidRDefault="001A760B" w:rsidP="00843796">
      <w:pPr>
        <w:outlineLvl w:val="0"/>
        <w:rPr>
          <w:sz w:val="24"/>
          <w:szCs w:val="24"/>
        </w:rPr>
      </w:pPr>
    </w:p>
    <w:p w:rsidR="001A760B" w:rsidRPr="00C61905" w:rsidRDefault="001A760B" w:rsidP="00495906">
      <w:pPr>
        <w:rPr>
          <w:i/>
          <w:sz w:val="48"/>
          <w:szCs w:val="48"/>
        </w:rPr>
      </w:pPr>
      <w:r>
        <w:rPr>
          <w:i/>
          <w:sz w:val="48"/>
          <w:szCs w:val="48"/>
        </w:rPr>
        <w:t>3.</w:t>
      </w:r>
      <w:del w:id="544" w:author="Hanna, Mick" w:date="2020-10-05T21:19:00Z">
        <w:r w:rsidDel="0015125C">
          <w:rPr>
            <w:i/>
            <w:sz w:val="48"/>
            <w:szCs w:val="48"/>
          </w:rPr>
          <w:delText xml:space="preserve"> </w:delText>
        </w:r>
        <w:r w:rsidRPr="00C61905" w:rsidDel="0015125C">
          <w:rPr>
            <w:i/>
            <w:sz w:val="48"/>
            <w:szCs w:val="48"/>
          </w:rPr>
          <w:delText>Reta</w:delText>
        </w:r>
        <w:r w:rsidDel="0015125C">
          <w:rPr>
            <w:i/>
            <w:sz w:val="48"/>
            <w:szCs w:val="48"/>
          </w:rPr>
          <w:delText xml:space="preserve">il Market </w:delText>
        </w:r>
      </w:del>
      <w:r>
        <w:rPr>
          <w:i/>
          <w:sz w:val="48"/>
          <w:szCs w:val="48"/>
        </w:rPr>
        <w:t>IT Services Reporting</w:t>
      </w:r>
    </w:p>
    <w:p w:rsidR="001A760B" w:rsidRDefault="001A760B" w:rsidP="00495906">
      <w:pPr>
        <w:rPr>
          <w:i/>
          <w:sz w:val="36"/>
          <w:szCs w:val="36"/>
        </w:rPr>
      </w:pPr>
    </w:p>
    <w:p w:rsidR="001A760B" w:rsidRDefault="001A760B" w:rsidP="00DB4DF6">
      <w:pPr>
        <w:rPr>
          <w:sz w:val="24"/>
          <w:szCs w:val="24"/>
        </w:rPr>
      </w:pPr>
      <w:r>
        <w:rPr>
          <w:sz w:val="24"/>
          <w:szCs w:val="24"/>
        </w:rPr>
        <w:t xml:space="preserve">Service availability and impacting events related to the </w:t>
      </w:r>
      <w:del w:id="545" w:author="Hanna, Mick" w:date="2020-10-05T21:18:00Z">
        <w:r w:rsidDel="0015125C">
          <w:rPr>
            <w:sz w:val="24"/>
            <w:szCs w:val="24"/>
          </w:rPr>
          <w:delText xml:space="preserve">Retail Market </w:delText>
        </w:r>
      </w:del>
      <w:r>
        <w:rPr>
          <w:sz w:val="24"/>
          <w:szCs w:val="24"/>
        </w:rPr>
        <w:t>IT services described in this document will be reported monthly to the</w:t>
      </w:r>
      <w:r w:rsidR="00127C62" w:rsidRPr="00127C62">
        <w:rPr>
          <w:sz w:val="24"/>
          <w:szCs w:val="24"/>
        </w:rPr>
        <w:t xml:space="preserve"> </w:t>
      </w:r>
      <w:r w:rsidR="00127C62">
        <w:rPr>
          <w:sz w:val="24"/>
          <w:szCs w:val="24"/>
        </w:rPr>
        <w:t>Texas Data Transport</w:t>
      </w:r>
      <w:del w:id="546" w:author="Hanna, Mick" w:date="2020-10-05T21:18:00Z">
        <w:r w:rsidR="00127C62" w:rsidDel="0015125C">
          <w:rPr>
            <w:sz w:val="24"/>
            <w:szCs w:val="24"/>
          </w:rPr>
          <w:delText xml:space="preserve"> and MarkeTrak Systems Working Group</w:delText>
        </w:r>
        <w:r w:rsidDel="0015125C">
          <w:rPr>
            <w:sz w:val="24"/>
            <w:szCs w:val="24"/>
          </w:rPr>
          <w:delText>, the Technical Advisory Committee</w:delText>
        </w:r>
      </w:del>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5" w:history="1">
        <w:r w:rsidRPr="00DB4DF6">
          <w:rPr>
            <w:rStyle w:val="Hyperlink"/>
            <w:sz w:val="24"/>
            <w:szCs w:val="24"/>
          </w:rPr>
          <w:t>www.ercot.com</w:t>
        </w:r>
      </w:hyperlink>
      <w:r w:rsidRPr="00DB4DF6">
        <w:rPr>
          <w:sz w:val="24"/>
          <w:szCs w:val="24"/>
        </w:rPr>
        <w:t>.</w:t>
      </w:r>
    </w:p>
    <w:p w:rsidR="001A760B" w:rsidRDefault="001A760B" w:rsidP="00495906">
      <w:pPr>
        <w:rPr>
          <w:sz w:val="24"/>
          <w:szCs w:val="24"/>
        </w:rPr>
      </w:pPr>
    </w:p>
    <w:p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rsidR="001A760B" w:rsidDel="0015125C" w:rsidRDefault="001A760B" w:rsidP="00495906">
      <w:pPr>
        <w:rPr>
          <w:del w:id="547" w:author="Hanna, Mick" w:date="2020-10-05T21:19:00Z"/>
          <w:sz w:val="24"/>
          <w:szCs w:val="24"/>
        </w:rPr>
      </w:pPr>
    </w:p>
    <w:p w:rsidR="001A760B" w:rsidRDefault="001A760B">
      <w:pPr>
        <w:rPr>
          <w:sz w:val="24"/>
          <w:szCs w:val="24"/>
        </w:rPr>
        <w:pPrChange w:id="548" w:author="Hanna, Mick" w:date="2020-10-05T21:19:00Z">
          <w:pPr>
            <w:numPr>
              <w:numId w:val="19"/>
            </w:numPr>
            <w:tabs>
              <w:tab w:val="num" w:pos="360"/>
            </w:tabs>
            <w:ind w:left="360" w:hanging="360"/>
          </w:pPr>
        </w:pPrChange>
      </w:pPr>
      <w:del w:id="549" w:author="Hanna, Mick" w:date="2020-10-05T21:19:00Z">
        <w:r w:rsidDel="0015125C">
          <w:rPr>
            <w:sz w:val="24"/>
            <w:szCs w:val="24"/>
          </w:rPr>
          <w:delText>Incident date</w:delText>
        </w:r>
      </w:del>
    </w:p>
    <w:p w:rsidR="0015125C" w:rsidRDefault="001A760B" w:rsidP="006438D8">
      <w:pPr>
        <w:numPr>
          <w:ilvl w:val="0"/>
          <w:numId w:val="19"/>
        </w:numPr>
        <w:rPr>
          <w:ins w:id="550" w:author="Hanna, Mick" w:date="2020-10-05T21:28:00Z"/>
          <w:sz w:val="24"/>
          <w:szCs w:val="24"/>
        </w:rPr>
      </w:pPr>
      <w:r>
        <w:rPr>
          <w:sz w:val="24"/>
          <w:szCs w:val="24"/>
        </w:rPr>
        <w:t xml:space="preserve">Date </w:t>
      </w:r>
      <w:ins w:id="551" w:author="Hanna, Mick" w:date="2020-10-05T21:19:00Z">
        <w:r w:rsidR="0015125C">
          <w:rPr>
            <w:sz w:val="24"/>
            <w:szCs w:val="24"/>
          </w:rPr>
          <w:t xml:space="preserve">of </w:t>
        </w:r>
      </w:ins>
      <w:del w:id="552" w:author="Hanna, Mick" w:date="2020-10-05T21:19:00Z">
        <w:r w:rsidDel="0015125C">
          <w:rPr>
            <w:sz w:val="24"/>
            <w:szCs w:val="24"/>
          </w:rPr>
          <w:delText xml:space="preserve">of initial </w:delText>
        </w:r>
      </w:del>
      <w:r>
        <w:rPr>
          <w:sz w:val="24"/>
          <w:szCs w:val="24"/>
        </w:rPr>
        <w:t>Market Notice</w:t>
      </w:r>
    </w:p>
    <w:p w:rsidR="0015125C" w:rsidRDefault="0015125C" w:rsidP="006438D8">
      <w:pPr>
        <w:numPr>
          <w:ilvl w:val="0"/>
          <w:numId w:val="19"/>
        </w:numPr>
        <w:rPr>
          <w:ins w:id="553" w:author="Hanna, Mick" w:date="2020-10-05T21:20:00Z"/>
          <w:sz w:val="24"/>
          <w:szCs w:val="24"/>
        </w:rPr>
      </w:pPr>
      <w:ins w:id="554" w:author="Hanna, Mick" w:date="2020-10-05T21:28:00Z">
        <w:r>
          <w:rPr>
            <w:sz w:val="24"/>
            <w:szCs w:val="24"/>
          </w:rPr>
          <w:t>Outage</w:t>
        </w:r>
      </w:ins>
      <w:ins w:id="555" w:author="Hanna, Mick" w:date="2020-10-05T21:29:00Z">
        <w:r>
          <w:rPr>
            <w:sz w:val="24"/>
            <w:szCs w:val="24"/>
          </w:rPr>
          <w:t xml:space="preserve"> Date</w:t>
        </w:r>
      </w:ins>
    </w:p>
    <w:p w:rsidR="0015125C" w:rsidRDefault="0015125C" w:rsidP="006438D8">
      <w:pPr>
        <w:numPr>
          <w:ilvl w:val="0"/>
          <w:numId w:val="19"/>
        </w:numPr>
        <w:rPr>
          <w:ins w:id="556" w:author="Hanna, Mick" w:date="2020-10-05T21:21:00Z"/>
          <w:sz w:val="24"/>
          <w:szCs w:val="24"/>
        </w:rPr>
      </w:pPr>
      <w:ins w:id="557" w:author="Hanna, Mick" w:date="2020-10-05T21:20:00Z">
        <w:r>
          <w:rPr>
            <w:sz w:val="24"/>
            <w:szCs w:val="24"/>
          </w:rPr>
          <w:t>Market Notice Subject</w:t>
        </w:r>
      </w:ins>
    </w:p>
    <w:p w:rsidR="0015125C" w:rsidRDefault="0015125C" w:rsidP="006438D8">
      <w:pPr>
        <w:numPr>
          <w:ilvl w:val="0"/>
          <w:numId w:val="19"/>
        </w:numPr>
        <w:rPr>
          <w:ins w:id="558" w:author="Hanna, Mick" w:date="2020-10-05T21:21:00Z"/>
          <w:sz w:val="24"/>
          <w:szCs w:val="24"/>
        </w:rPr>
      </w:pPr>
      <w:ins w:id="559" w:author="Hanna, Mick" w:date="2020-10-05T21:21:00Z">
        <w:r>
          <w:rPr>
            <w:sz w:val="24"/>
            <w:szCs w:val="24"/>
          </w:rPr>
          <w:t>Market Notice ID</w:t>
        </w:r>
      </w:ins>
    </w:p>
    <w:p w:rsidR="0015125C" w:rsidRDefault="0015125C" w:rsidP="006438D8">
      <w:pPr>
        <w:numPr>
          <w:ilvl w:val="0"/>
          <w:numId w:val="19"/>
        </w:numPr>
        <w:rPr>
          <w:ins w:id="560" w:author="Hanna, Mick" w:date="2020-10-05T21:21:00Z"/>
          <w:sz w:val="24"/>
          <w:szCs w:val="24"/>
        </w:rPr>
      </w:pPr>
      <w:ins w:id="561" w:author="Hanna, Mick" w:date="2020-10-05T21:21:00Z">
        <w:r>
          <w:rPr>
            <w:sz w:val="24"/>
            <w:szCs w:val="24"/>
          </w:rPr>
          <w:t>Notice Status (Initial/Follow Up)</w:t>
        </w:r>
      </w:ins>
    </w:p>
    <w:p w:rsidR="001A760B" w:rsidRDefault="0015125C" w:rsidP="006438D8">
      <w:pPr>
        <w:numPr>
          <w:ilvl w:val="0"/>
          <w:numId w:val="19"/>
        </w:numPr>
        <w:rPr>
          <w:sz w:val="24"/>
          <w:szCs w:val="24"/>
        </w:rPr>
      </w:pPr>
      <w:ins w:id="562" w:author="Hanna, Mick" w:date="2020-10-05T21:21:00Z">
        <w:r>
          <w:rPr>
            <w:sz w:val="24"/>
            <w:szCs w:val="24"/>
          </w:rPr>
          <w:t>Type (Planned/Unplanned)</w:t>
        </w:r>
      </w:ins>
      <w:del w:id="563" w:author="Hanna, Mick" w:date="2020-10-05T21:20:00Z">
        <w:r w:rsidR="001A760B" w:rsidDel="0015125C">
          <w:rPr>
            <w:sz w:val="24"/>
            <w:szCs w:val="24"/>
          </w:rPr>
          <w:delText xml:space="preserve"> (if applicable)</w:delText>
        </w:r>
      </w:del>
    </w:p>
    <w:p w:rsidR="001A760B" w:rsidDel="0015125C" w:rsidRDefault="001A760B" w:rsidP="00601A7C">
      <w:pPr>
        <w:numPr>
          <w:ilvl w:val="0"/>
          <w:numId w:val="19"/>
        </w:numPr>
        <w:rPr>
          <w:del w:id="564" w:author="Hanna, Mick" w:date="2020-10-05T21:18:00Z"/>
          <w:sz w:val="24"/>
          <w:szCs w:val="24"/>
        </w:rPr>
      </w:pPr>
      <w:del w:id="565" w:author="Hanna, Mick" w:date="2020-10-05T21:18:00Z">
        <w:r w:rsidDel="0015125C">
          <w:rPr>
            <w:sz w:val="24"/>
            <w:szCs w:val="24"/>
          </w:rPr>
          <w:delText>Market Notice ID tag (if applicable)</w:delText>
        </w:r>
      </w:del>
    </w:p>
    <w:p w:rsidR="001A760B" w:rsidDel="0015125C" w:rsidRDefault="001A760B" w:rsidP="00601A7C">
      <w:pPr>
        <w:numPr>
          <w:ilvl w:val="0"/>
          <w:numId w:val="19"/>
        </w:numPr>
        <w:rPr>
          <w:del w:id="566" w:author="Hanna, Mick" w:date="2020-10-05T21:19:00Z"/>
          <w:sz w:val="24"/>
          <w:szCs w:val="24"/>
        </w:rPr>
      </w:pPr>
      <w:del w:id="567" w:author="Hanna, Mick" w:date="2020-10-05T21:19:00Z">
        <w:r w:rsidDel="0015125C">
          <w:rPr>
            <w:sz w:val="24"/>
            <w:szCs w:val="24"/>
          </w:rPr>
          <w:delText>Incident start and end times and duration</w:delText>
        </w:r>
      </w:del>
    </w:p>
    <w:p w:rsidR="001A760B" w:rsidRDefault="0015125C" w:rsidP="00601A7C">
      <w:pPr>
        <w:numPr>
          <w:ilvl w:val="0"/>
          <w:numId w:val="19"/>
        </w:numPr>
        <w:rPr>
          <w:sz w:val="24"/>
          <w:szCs w:val="24"/>
        </w:rPr>
      </w:pPr>
      <w:ins w:id="568" w:author="Hanna, Mick" w:date="2020-10-05T21:21:00Z">
        <w:r>
          <w:rPr>
            <w:sz w:val="24"/>
            <w:szCs w:val="24"/>
          </w:rPr>
          <w:t>Incident Status (Complete/Upcoming/Ongoing)</w:t>
        </w:r>
      </w:ins>
      <w:del w:id="569" w:author="Hanna, Mick" w:date="2020-10-05T21:21:00Z">
        <w:r w:rsidR="001A760B" w:rsidDel="0015125C">
          <w:rPr>
            <w:sz w:val="24"/>
            <w:szCs w:val="24"/>
          </w:rPr>
          <w:delText>Application(s) affected</w:delText>
        </w:r>
      </w:del>
    </w:p>
    <w:p w:rsidR="002960BD" w:rsidRDefault="002960BD" w:rsidP="00B0565C">
      <w:pPr>
        <w:numPr>
          <w:ilvl w:val="0"/>
          <w:numId w:val="19"/>
        </w:numPr>
        <w:rPr>
          <w:ins w:id="570" w:author="Hanna, Mick" w:date="2020-10-05T21:29:00Z"/>
          <w:sz w:val="24"/>
          <w:szCs w:val="24"/>
        </w:rPr>
      </w:pPr>
      <w:ins w:id="571" w:author="Hanna, Mick" w:date="2020-10-05T21:22:00Z">
        <w:r>
          <w:rPr>
            <w:sz w:val="24"/>
            <w:szCs w:val="24"/>
          </w:rPr>
          <w:t>Business Service</w:t>
        </w:r>
        <w:r w:rsidR="0015125C">
          <w:rPr>
            <w:sz w:val="24"/>
            <w:szCs w:val="24"/>
          </w:rPr>
          <w:t xml:space="preserve"> (Retail/Non-Retail)</w:t>
        </w:r>
      </w:ins>
    </w:p>
    <w:p w:rsidR="001A760B" w:rsidRDefault="002960BD" w:rsidP="00B0565C">
      <w:pPr>
        <w:numPr>
          <w:ilvl w:val="0"/>
          <w:numId w:val="19"/>
        </w:numPr>
        <w:rPr>
          <w:sz w:val="24"/>
          <w:szCs w:val="24"/>
        </w:rPr>
      </w:pPr>
      <w:ins w:id="572" w:author="Hanna, Mick" w:date="2020-10-05T21:29:00Z">
        <w:r>
          <w:rPr>
            <w:sz w:val="24"/>
            <w:szCs w:val="24"/>
          </w:rPr>
          <w:t>Notable Impacts</w:t>
        </w:r>
      </w:ins>
      <w:del w:id="573" w:author="Hanna, Mick" w:date="2020-10-05T21:22:00Z">
        <w:r w:rsidR="001A760B" w:rsidDel="0015125C">
          <w:rPr>
            <w:sz w:val="24"/>
            <w:szCs w:val="24"/>
          </w:rPr>
          <w:delText>Issue descripti</w:delText>
        </w:r>
      </w:del>
      <w:del w:id="574" w:author="Hanna, Mick" w:date="2020-10-05T21:21:00Z">
        <w:r w:rsidR="001A760B" w:rsidDel="0015125C">
          <w:rPr>
            <w:sz w:val="24"/>
            <w:szCs w:val="24"/>
          </w:rPr>
          <w:delText>on</w:delText>
        </w:r>
      </w:del>
    </w:p>
    <w:p w:rsidR="001A760B" w:rsidDel="0015125C" w:rsidRDefault="001A760B" w:rsidP="00601A7C">
      <w:pPr>
        <w:numPr>
          <w:ilvl w:val="0"/>
          <w:numId w:val="19"/>
        </w:numPr>
        <w:rPr>
          <w:del w:id="575" w:author="Hanna, Mick" w:date="2020-10-05T21:22:00Z"/>
          <w:sz w:val="24"/>
          <w:szCs w:val="24"/>
        </w:rPr>
      </w:pPr>
      <w:del w:id="576" w:author="Hanna, Mick" w:date="2020-10-05T21:22:00Z">
        <w:r w:rsidDel="0015125C">
          <w:rPr>
            <w:sz w:val="24"/>
            <w:szCs w:val="24"/>
          </w:rPr>
          <w:delText>Identification method – the way that ERCOT learned of the incident (i.e.…monitoring, notification from market participant, etc…)</w:delText>
        </w:r>
      </w:del>
    </w:p>
    <w:p w:rsidR="001A760B" w:rsidDel="0015125C" w:rsidRDefault="001A760B" w:rsidP="00601A7C">
      <w:pPr>
        <w:numPr>
          <w:ilvl w:val="0"/>
          <w:numId w:val="19"/>
        </w:numPr>
        <w:rPr>
          <w:del w:id="577" w:author="Hanna, Mick" w:date="2020-10-05T21:22:00Z"/>
          <w:sz w:val="24"/>
          <w:szCs w:val="24"/>
        </w:rPr>
      </w:pPr>
      <w:del w:id="578" w:author="Hanna, Mick" w:date="2020-10-05T21:22:00Z">
        <w:r w:rsidDel="0015125C">
          <w:rPr>
            <w:sz w:val="24"/>
            <w:szCs w:val="24"/>
          </w:rPr>
          <w:delText>Impact to the affected service</w:delText>
        </w:r>
      </w:del>
    </w:p>
    <w:p w:rsidR="001A760B" w:rsidRPr="00A015C3" w:rsidDel="0015125C" w:rsidRDefault="001A760B" w:rsidP="00A015C3">
      <w:pPr>
        <w:numPr>
          <w:ilvl w:val="0"/>
          <w:numId w:val="19"/>
        </w:numPr>
        <w:rPr>
          <w:del w:id="579" w:author="Hanna, Mick" w:date="2020-10-05T21:22:00Z"/>
          <w:sz w:val="24"/>
          <w:szCs w:val="24"/>
        </w:rPr>
      </w:pPr>
      <w:del w:id="580" w:author="Hanna, Mick" w:date="2020-10-05T21:22:00Z">
        <w:r w:rsidDel="0015125C">
          <w:rPr>
            <w:sz w:val="24"/>
            <w:szCs w:val="24"/>
          </w:rPr>
          <w:delText xml:space="preserve">Market impact – </w:delText>
        </w:r>
        <w:r w:rsidRPr="00A015C3" w:rsidDel="0015125C">
          <w:rPr>
            <w:bCs/>
            <w:sz w:val="24"/>
            <w:szCs w:val="24"/>
          </w:rPr>
          <w:delText xml:space="preserve">total out of protocol for SWI, MVI, </w:delText>
        </w:r>
        <w:r w:rsidDel="0015125C">
          <w:rPr>
            <w:bCs/>
            <w:sz w:val="24"/>
            <w:szCs w:val="24"/>
          </w:rPr>
          <w:delText xml:space="preserve">MESI, </w:delText>
        </w:r>
        <w:r w:rsidRPr="00A015C3" w:rsidDel="0015125C">
          <w:rPr>
            <w:bCs/>
            <w:sz w:val="24"/>
            <w:szCs w:val="24"/>
          </w:rPr>
          <w:delText>PMVI, and MVO</w:delText>
        </w:r>
        <w:r w:rsidRPr="00A015C3" w:rsidDel="0015125C">
          <w:rPr>
            <w:b/>
            <w:bCs/>
            <w:sz w:val="24"/>
            <w:szCs w:val="24"/>
          </w:rPr>
          <w:delText xml:space="preserve"> </w:delText>
        </w:r>
      </w:del>
    </w:p>
    <w:p w:rsidR="001A760B" w:rsidDel="0015125C" w:rsidRDefault="001A760B" w:rsidP="00601A7C">
      <w:pPr>
        <w:numPr>
          <w:ilvl w:val="0"/>
          <w:numId w:val="19"/>
        </w:numPr>
        <w:rPr>
          <w:del w:id="581" w:author="Hanna, Mick" w:date="2020-10-05T21:22:00Z"/>
          <w:sz w:val="24"/>
          <w:szCs w:val="24"/>
        </w:rPr>
      </w:pPr>
      <w:del w:id="582" w:author="Hanna, Mick" w:date="2020-10-05T21:22:00Z">
        <w:r w:rsidDel="0015125C">
          <w:rPr>
            <w:sz w:val="24"/>
            <w:szCs w:val="24"/>
          </w:rPr>
          <w:delText>Resolution status</w:delText>
        </w:r>
      </w:del>
    </w:p>
    <w:p w:rsidR="001A760B" w:rsidDel="0015125C" w:rsidRDefault="001A760B" w:rsidP="00601A7C">
      <w:pPr>
        <w:numPr>
          <w:ilvl w:val="0"/>
          <w:numId w:val="19"/>
        </w:numPr>
        <w:rPr>
          <w:del w:id="583" w:author="Hanna, Mick" w:date="2020-10-05T21:22:00Z"/>
          <w:sz w:val="24"/>
          <w:szCs w:val="24"/>
        </w:rPr>
      </w:pPr>
      <w:del w:id="584" w:author="Hanna, Mick" w:date="2020-10-05T21:22:00Z">
        <w:r w:rsidDel="0015125C">
          <w:rPr>
            <w:sz w:val="24"/>
            <w:szCs w:val="24"/>
          </w:rPr>
          <w:delText>Root cause when identified</w:delText>
        </w:r>
      </w:del>
    </w:p>
    <w:p w:rsidR="001A760B" w:rsidDel="0015125C" w:rsidRDefault="001A760B" w:rsidP="00601A7C">
      <w:pPr>
        <w:numPr>
          <w:ilvl w:val="0"/>
          <w:numId w:val="19"/>
        </w:numPr>
        <w:rPr>
          <w:del w:id="585" w:author="Hanna, Mick" w:date="2020-10-05T21:22:00Z"/>
          <w:sz w:val="24"/>
          <w:szCs w:val="24"/>
        </w:rPr>
      </w:pPr>
      <w:del w:id="586" w:author="Hanna, Mick" w:date="2020-10-05T21:22:00Z">
        <w:r w:rsidDel="0015125C">
          <w:rPr>
            <w:sz w:val="24"/>
            <w:szCs w:val="24"/>
          </w:rPr>
          <w:delText>Date of any identified fix to be implemented</w:delText>
        </w:r>
      </w:del>
    </w:p>
    <w:p w:rsidR="001A760B" w:rsidDel="0015125C" w:rsidRDefault="001A760B" w:rsidP="00601A7C">
      <w:pPr>
        <w:numPr>
          <w:ilvl w:val="0"/>
          <w:numId w:val="19"/>
        </w:numPr>
        <w:rPr>
          <w:del w:id="587" w:author="Hanna, Mick" w:date="2020-10-05T21:22:00Z"/>
          <w:sz w:val="24"/>
          <w:szCs w:val="24"/>
        </w:rPr>
      </w:pPr>
      <w:del w:id="588" w:author="Hanna, Mick" w:date="2020-10-05T21:22:00Z">
        <w:r w:rsidDel="0015125C">
          <w:rPr>
            <w:sz w:val="24"/>
            <w:szCs w:val="24"/>
          </w:rPr>
          <w:delText>Additional comments or notes</w:delText>
        </w:r>
      </w:del>
    </w:p>
    <w:p w:rsidR="001A760B" w:rsidRDefault="001A760B" w:rsidP="00601A7C">
      <w:pPr>
        <w:rPr>
          <w:sz w:val="24"/>
          <w:szCs w:val="24"/>
        </w:rPr>
      </w:pPr>
    </w:p>
    <w:p w:rsidR="001A760B" w:rsidDel="0015125C" w:rsidRDefault="001A760B" w:rsidP="006438D8">
      <w:pPr>
        <w:rPr>
          <w:del w:id="589" w:author="Hanna, Mick" w:date="2020-10-05T21:22:00Z"/>
          <w:sz w:val="24"/>
          <w:szCs w:val="24"/>
        </w:rPr>
      </w:pPr>
      <w:del w:id="590" w:author="Hanna, Mick" w:date="2020-10-05T21:22:00Z">
        <w:r w:rsidDel="0015125C">
          <w:rPr>
            <w:sz w:val="24"/>
            <w:szCs w:val="24"/>
          </w:rPr>
          <w:delText xml:space="preserve">The report also summarizes the market notice data by type in monthly and annual breakdowns.  </w:delText>
        </w:r>
      </w:del>
    </w:p>
    <w:p w:rsidR="001A760B" w:rsidRDefault="001A760B" w:rsidP="006438D8">
      <w:pPr>
        <w:rPr>
          <w:sz w:val="24"/>
          <w:szCs w:val="24"/>
        </w:rPr>
      </w:pPr>
    </w:p>
    <w:p w:rsidR="001A760B" w:rsidRDefault="001A760B" w:rsidP="006438D8">
      <w:pPr>
        <w:rPr>
          <w:sz w:val="24"/>
          <w:szCs w:val="24"/>
        </w:rPr>
      </w:pPr>
      <w:r>
        <w:rPr>
          <w:sz w:val="24"/>
          <w:szCs w:val="24"/>
        </w:rPr>
        <w:t xml:space="preserve">Market Participants may provide data and information regarding the </w:t>
      </w:r>
      <w:ins w:id="591" w:author="Hanna, Mick" w:date="2020-10-05T21:29:00Z">
        <w:r w:rsidR="002960BD">
          <w:rPr>
            <w:sz w:val="24"/>
            <w:szCs w:val="24"/>
          </w:rPr>
          <w:t xml:space="preserve">notable </w:t>
        </w:r>
      </w:ins>
      <w:r>
        <w:rPr>
          <w:sz w:val="24"/>
          <w:szCs w:val="24"/>
        </w:rPr>
        <w:t xml:space="preserve">impacts of an incident to ERCOT to be included in the monthly report detailed above. Information provided to ERCOT for the purposes of inclusion in the </w:t>
      </w:r>
      <w:r>
        <w:rPr>
          <w:sz w:val="24"/>
          <w:szCs w:val="24"/>
        </w:rPr>
        <w:lastRenderedPageBreak/>
        <w:t xml:space="preserve">incident log will be treated </w:t>
      </w:r>
      <w:r w:rsidRPr="005C3CFC">
        <w:rPr>
          <w:rFonts w:cs="Arial"/>
          <w:sz w:val="24"/>
          <w:szCs w:val="24"/>
        </w:rPr>
        <w:t>as confidential and may be submitted t</w:t>
      </w:r>
      <w:ins w:id="592" w:author="Hanna, Mick" w:date="2020-11-16T08:11:00Z">
        <w:r w:rsidR="00F17DFC">
          <w:rPr>
            <w:rFonts w:cs="Arial"/>
            <w:sz w:val="24"/>
            <w:szCs w:val="24"/>
          </w:rPr>
          <w:t>o their client representative.</w:t>
        </w:r>
      </w:ins>
      <w:del w:id="593" w:author="Hanna, Mick" w:date="2020-11-16T08:11:00Z">
        <w:r w:rsidRPr="005C3CFC" w:rsidDel="00F17DFC">
          <w:rPr>
            <w:rFonts w:cs="Arial"/>
            <w:sz w:val="24"/>
            <w:szCs w:val="24"/>
          </w:rPr>
          <w:delText>o</w:delText>
        </w:r>
        <w:r w:rsidDel="00F17DFC">
          <w:rPr>
            <w:rFonts w:cs="Arial"/>
            <w:sz w:val="24"/>
            <w:szCs w:val="24"/>
          </w:rPr>
          <w:delText>:</w:delText>
        </w:r>
        <w:r w:rsidRPr="005C3CFC" w:rsidDel="00F17DFC">
          <w:rPr>
            <w:rFonts w:cs="Arial"/>
            <w:sz w:val="24"/>
            <w:szCs w:val="24"/>
          </w:rPr>
          <w:delText xml:space="preserve"> </w:delText>
        </w:r>
        <w:r w:rsidRPr="00F17DFC" w:rsidDel="00F17DFC">
          <w:rPr>
            <w:rStyle w:val="Hyperlink"/>
            <w:rFonts w:cs="Arial"/>
            <w:b/>
            <w:sz w:val="24"/>
            <w:szCs w:val="24"/>
            <w:rPrChange w:id="594" w:author="Hanna, Mick" w:date="2020-11-16T08:11:00Z">
              <w:rPr>
                <w:rStyle w:val="Hyperlink"/>
                <w:rFonts w:cs="Arial"/>
                <w:b/>
                <w:sz w:val="24"/>
                <w:szCs w:val="24"/>
              </w:rPr>
            </w:rPrChange>
          </w:rPr>
          <w:delText>ERCOTRetailIncidentLog@ercot.com</w:delText>
        </w:r>
        <w:r w:rsidRPr="005C3CFC" w:rsidDel="00F17DFC">
          <w:rPr>
            <w:rFonts w:cs="Arial"/>
            <w:sz w:val="24"/>
            <w:szCs w:val="24"/>
          </w:rPr>
          <w:delText>.</w:delText>
        </w:r>
        <w:r w:rsidDel="00F17DFC">
          <w:rPr>
            <w:sz w:val="24"/>
            <w:szCs w:val="24"/>
          </w:rPr>
          <w:delText xml:space="preserve">  </w:delText>
        </w:r>
      </w:del>
    </w:p>
    <w:p w:rsidR="001A760B" w:rsidRDefault="001A760B" w:rsidP="007F1AF2">
      <w:pPr>
        <w:rPr>
          <w:i/>
          <w:sz w:val="36"/>
          <w:szCs w:val="36"/>
        </w:rPr>
      </w:pPr>
      <w:r>
        <w:rPr>
          <w:sz w:val="24"/>
          <w:szCs w:val="24"/>
        </w:rPr>
        <w:t xml:space="preserve"> </w:t>
      </w:r>
    </w:p>
    <w:p w:rsidR="001A760B" w:rsidDel="008A54B8" w:rsidRDefault="001A760B" w:rsidP="00843796">
      <w:pPr>
        <w:outlineLvl w:val="0"/>
        <w:rPr>
          <w:del w:id="595" w:author="Hanna, Mick" w:date="2020-10-21T18:37:00Z"/>
          <w:i/>
          <w:sz w:val="48"/>
          <w:szCs w:val="48"/>
        </w:rPr>
      </w:pPr>
      <w:bookmarkStart w:id="596" w:name="_Toc165705268"/>
      <w:del w:id="597" w:author="Hanna, Mick" w:date="2020-10-21T18:37:00Z">
        <w:r w:rsidDel="008A54B8">
          <w:rPr>
            <w:i/>
            <w:sz w:val="48"/>
            <w:szCs w:val="48"/>
          </w:rPr>
          <w:delText>4. Browser Compatibility</w:delText>
        </w:r>
      </w:del>
    </w:p>
    <w:p w:rsidR="001A760B" w:rsidDel="008A54B8" w:rsidRDefault="001A760B" w:rsidP="00FB186D">
      <w:pPr>
        <w:rPr>
          <w:del w:id="598" w:author="Hanna, Mick" w:date="2020-10-21T18:37:00Z"/>
          <w:rStyle w:val="Hyperlink"/>
          <w:rFonts w:cs="Arial"/>
          <w:sz w:val="24"/>
          <w:szCs w:val="24"/>
        </w:rPr>
      </w:pPr>
    </w:p>
    <w:p w:rsidR="0010036F" w:rsidRPr="00053EC2" w:rsidDel="008A54B8" w:rsidRDefault="00C53519" w:rsidP="00FB186D">
      <w:pPr>
        <w:rPr>
          <w:del w:id="599" w:author="Hanna, Mick" w:date="2020-10-21T18:37:00Z"/>
          <w:rStyle w:val="Hyperlink"/>
          <w:rFonts w:cs="Arial"/>
          <w:sz w:val="24"/>
          <w:szCs w:val="24"/>
        </w:rPr>
      </w:pPr>
      <w:del w:id="600" w:author="Hanna, Mick" w:date="2020-10-21T18:37:00Z">
        <w:r w:rsidRPr="00053EC2" w:rsidDel="008A54B8">
          <w:rPr>
            <w:sz w:val="24"/>
            <w:szCs w:val="24"/>
          </w:rPr>
          <w:delText>C</w:delText>
        </w:r>
        <w:r w:rsidR="0010036F" w:rsidRPr="00053EC2" w:rsidDel="008A54B8">
          <w:rPr>
            <w:sz w:val="24"/>
            <w:szCs w:val="24"/>
          </w:rPr>
          <w:delText xml:space="preserve">onfiguration settings </w:delText>
        </w:r>
        <w:r w:rsidRPr="00053EC2" w:rsidDel="008A54B8">
          <w:rPr>
            <w:sz w:val="24"/>
            <w:szCs w:val="24"/>
          </w:rPr>
          <w:delText>for the web browsers that ERCOT currently supports are</w:delText>
        </w:r>
        <w:r w:rsidR="0010036F" w:rsidRPr="00053EC2" w:rsidDel="008A54B8">
          <w:rPr>
            <w:sz w:val="24"/>
            <w:szCs w:val="24"/>
          </w:rPr>
          <w:delText xml:space="preserve"> located in the User Guides section </w:delText>
        </w:r>
        <w:r w:rsidR="00D2502F" w:rsidRPr="00053EC2" w:rsidDel="008A54B8">
          <w:rPr>
            <w:sz w:val="24"/>
            <w:szCs w:val="24"/>
          </w:rPr>
          <w:delText xml:space="preserve">(under Public Data) </w:delText>
        </w:r>
        <w:r w:rsidR="0010036F" w:rsidRPr="00053EC2" w:rsidDel="008A54B8">
          <w:rPr>
            <w:sz w:val="24"/>
            <w:szCs w:val="24"/>
          </w:rPr>
          <w:delText>at the following location</w:delText>
        </w:r>
        <w:r w:rsidR="00BA020E" w:rsidRPr="00053EC2" w:rsidDel="008A54B8">
          <w:rPr>
            <w:sz w:val="24"/>
            <w:szCs w:val="24"/>
          </w:rPr>
          <w:delText>:</w:delText>
        </w:r>
      </w:del>
    </w:p>
    <w:p w:rsidR="00BA020E" w:rsidDel="008A54B8" w:rsidRDefault="0073090A" w:rsidP="00FB186D">
      <w:pPr>
        <w:rPr>
          <w:del w:id="601" w:author="Hanna, Mick" w:date="2020-10-21T18:37:00Z"/>
          <w:rStyle w:val="Hyperlink"/>
          <w:rFonts w:cs="Arial"/>
          <w:sz w:val="24"/>
          <w:szCs w:val="24"/>
        </w:rPr>
      </w:pPr>
      <w:del w:id="602" w:author="Hanna, Mick" w:date="2020-10-21T18:37:00Z">
        <w:r w:rsidDel="008A54B8">
          <w:rPr>
            <w:rStyle w:val="Hyperlink"/>
            <w:rFonts w:cs="Arial"/>
            <w:sz w:val="24"/>
            <w:szCs w:val="24"/>
          </w:rPr>
          <w:fldChar w:fldCharType="begin"/>
        </w:r>
        <w:r w:rsidDel="008A54B8">
          <w:rPr>
            <w:rStyle w:val="Hyperlink"/>
            <w:rFonts w:cs="Arial"/>
            <w:sz w:val="24"/>
            <w:szCs w:val="24"/>
          </w:rPr>
          <w:delInstrText xml:space="preserve"> HYPERLINK "http://www.ercot.com/services/mdt/userguides/" </w:delInstrText>
        </w:r>
        <w:r w:rsidDel="008A54B8">
          <w:rPr>
            <w:rStyle w:val="Hyperlink"/>
            <w:rFonts w:cs="Arial"/>
            <w:sz w:val="24"/>
            <w:szCs w:val="24"/>
          </w:rPr>
          <w:fldChar w:fldCharType="separate"/>
        </w:r>
        <w:r w:rsidR="00BA020E" w:rsidRPr="009D762B" w:rsidDel="008A54B8">
          <w:rPr>
            <w:rStyle w:val="Hyperlink"/>
            <w:rFonts w:cs="Arial"/>
            <w:sz w:val="24"/>
            <w:szCs w:val="24"/>
          </w:rPr>
          <w:delText>http://www.ercot.com/services/mdt/userguides/</w:delText>
        </w:r>
        <w:r w:rsidDel="008A54B8">
          <w:rPr>
            <w:rStyle w:val="Hyperlink"/>
            <w:rFonts w:cs="Arial"/>
            <w:sz w:val="24"/>
            <w:szCs w:val="24"/>
          </w:rPr>
          <w:fldChar w:fldCharType="end"/>
        </w:r>
      </w:del>
    </w:p>
    <w:p w:rsidR="001A760B" w:rsidDel="008A54B8" w:rsidRDefault="001A760B" w:rsidP="00D24BBB">
      <w:pPr>
        <w:rPr>
          <w:del w:id="603" w:author="Hanna, Mick" w:date="2020-10-21T18:37:00Z"/>
          <w:sz w:val="24"/>
          <w:szCs w:val="24"/>
        </w:rPr>
      </w:pPr>
    </w:p>
    <w:p w:rsidR="001A760B" w:rsidRPr="00C61905" w:rsidRDefault="001A760B" w:rsidP="00843796">
      <w:pPr>
        <w:outlineLvl w:val="0"/>
        <w:rPr>
          <w:i/>
          <w:sz w:val="48"/>
          <w:szCs w:val="48"/>
        </w:rPr>
      </w:pPr>
      <w:del w:id="604" w:author="Hanna, Mick" w:date="2020-10-21T18:37:00Z">
        <w:r w:rsidDel="008A54B8">
          <w:rPr>
            <w:i/>
            <w:sz w:val="48"/>
            <w:szCs w:val="48"/>
          </w:rPr>
          <w:delText>5</w:delText>
        </w:r>
      </w:del>
      <w:ins w:id="605" w:author="Hanna, Mick" w:date="2020-10-21T18:37:00Z">
        <w:r w:rsidR="008A54B8">
          <w:rPr>
            <w:i/>
            <w:sz w:val="48"/>
            <w:szCs w:val="48"/>
          </w:rPr>
          <w:t>4</w:t>
        </w:r>
      </w:ins>
      <w:r>
        <w:rPr>
          <w:i/>
          <w:sz w:val="48"/>
          <w:szCs w:val="48"/>
        </w:rPr>
        <w:t xml:space="preserve">. </w:t>
      </w:r>
      <w:r w:rsidRPr="00C61905">
        <w:rPr>
          <w:i/>
          <w:sz w:val="48"/>
          <w:szCs w:val="48"/>
        </w:rPr>
        <w:t>Service Availability Renegotiations and Change Control Process</w:t>
      </w:r>
      <w:bookmarkEnd w:id="596"/>
    </w:p>
    <w:p w:rsidR="001A760B" w:rsidRDefault="001A760B" w:rsidP="00843796">
      <w:pPr>
        <w:rPr>
          <w:i/>
          <w:sz w:val="24"/>
          <w:szCs w:val="24"/>
        </w:rPr>
      </w:pPr>
    </w:p>
    <w:p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rsidR="001A760B" w:rsidRDefault="001A760B" w:rsidP="00843796">
      <w:pPr>
        <w:rPr>
          <w:sz w:val="24"/>
          <w:szCs w:val="24"/>
        </w:rPr>
      </w:pPr>
    </w:p>
    <w:p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rsidR="001A760B" w:rsidRDefault="001A760B" w:rsidP="0094263B">
      <w:pPr>
        <w:outlineLvl w:val="0"/>
        <w:rPr>
          <w:i/>
          <w:sz w:val="48"/>
          <w:szCs w:val="48"/>
        </w:rPr>
      </w:pPr>
      <w:bookmarkStart w:id="606" w:name="_Toc165705270"/>
    </w:p>
    <w:p w:rsidR="001A760B" w:rsidRPr="008B34BE" w:rsidRDefault="008A54B8" w:rsidP="0094263B">
      <w:pPr>
        <w:outlineLvl w:val="0"/>
        <w:rPr>
          <w:i/>
          <w:sz w:val="48"/>
          <w:szCs w:val="48"/>
        </w:rPr>
      </w:pPr>
      <w:ins w:id="607" w:author="Hanna, Mick" w:date="2020-10-21T18:37:00Z">
        <w:r>
          <w:rPr>
            <w:i/>
            <w:sz w:val="48"/>
            <w:szCs w:val="48"/>
          </w:rPr>
          <w:t>5</w:t>
        </w:r>
      </w:ins>
      <w:del w:id="608" w:author="Hanna, Mick" w:date="2020-10-21T18:37:00Z">
        <w:r w:rsidR="001A760B" w:rsidDel="008A54B8">
          <w:rPr>
            <w:i/>
            <w:sz w:val="48"/>
            <w:szCs w:val="48"/>
          </w:rPr>
          <w:delText>6</w:delText>
        </w:r>
      </w:del>
      <w:r w:rsidR="001A760B">
        <w:rPr>
          <w:i/>
          <w:sz w:val="48"/>
          <w:szCs w:val="48"/>
        </w:rPr>
        <w:t xml:space="preserve">. </w:t>
      </w:r>
      <w:r w:rsidR="001A760B" w:rsidRPr="008B34BE">
        <w:rPr>
          <w:i/>
          <w:sz w:val="48"/>
          <w:szCs w:val="48"/>
        </w:rPr>
        <w:t>Annual Review Process</w:t>
      </w:r>
      <w:bookmarkEnd w:id="606"/>
    </w:p>
    <w:p w:rsidR="001A760B" w:rsidRDefault="001A760B" w:rsidP="0094263B">
      <w:pPr>
        <w:rPr>
          <w:sz w:val="24"/>
          <w:szCs w:val="24"/>
        </w:rPr>
      </w:pPr>
    </w:p>
    <w:p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rsidR="001A760B" w:rsidRDefault="001A760B" w:rsidP="0094263B">
      <w:pPr>
        <w:rPr>
          <w:sz w:val="24"/>
          <w:szCs w:val="24"/>
        </w:rPr>
      </w:pPr>
      <w:r>
        <w:rPr>
          <w:sz w:val="24"/>
          <w:szCs w:val="24"/>
        </w:rPr>
        <w:t xml:space="preserve"> </w:t>
      </w:r>
    </w:p>
    <w:p w:rsidR="001A760B" w:rsidRPr="008B34BE" w:rsidRDefault="008A54B8" w:rsidP="007F1AF2">
      <w:pPr>
        <w:outlineLvl w:val="0"/>
        <w:rPr>
          <w:i/>
          <w:sz w:val="48"/>
          <w:szCs w:val="48"/>
        </w:rPr>
      </w:pPr>
      <w:ins w:id="609" w:author="Hanna, Mick" w:date="2020-10-21T18:38:00Z">
        <w:r>
          <w:rPr>
            <w:i/>
            <w:sz w:val="48"/>
            <w:szCs w:val="48"/>
          </w:rPr>
          <w:t>6</w:t>
        </w:r>
      </w:ins>
      <w:del w:id="610" w:author="Hanna, Mick" w:date="2020-10-21T18:38:00Z">
        <w:r w:rsidR="001A760B" w:rsidDel="008A54B8">
          <w:rPr>
            <w:i/>
            <w:sz w:val="48"/>
            <w:szCs w:val="48"/>
          </w:rPr>
          <w:delText>7</w:delText>
        </w:r>
      </w:del>
      <w:r w:rsidR="001A760B">
        <w:rPr>
          <w:i/>
          <w:sz w:val="48"/>
          <w:szCs w:val="48"/>
        </w:rPr>
        <w:t>. Approvals</w:t>
      </w:r>
    </w:p>
    <w:p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3"/>
        <w:gridCol w:w="2225"/>
        <w:gridCol w:w="2631"/>
        <w:gridCol w:w="1521"/>
      </w:tblGrid>
      <w:tr w:rsidR="001A760B" w:rsidRPr="00EC1515" w:rsidTr="00EC1515">
        <w:tc>
          <w:tcPr>
            <w:tcW w:w="2297" w:type="dxa"/>
            <w:shd w:val="clear" w:color="auto" w:fill="99CCFF"/>
          </w:tcPr>
          <w:p w:rsidR="001A760B" w:rsidRPr="00EC1515" w:rsidRDefault="001A760B" w:rsidP="00EC1515">
            <w:pPr>
              <w:jc w:val="center"/>
              <w:rPr>
                <w:rFonts w:cs="Arial"/>
                <w:b/>
              </w:rPr>
            </w:pPr>
            <w:r w:rsidRPr="00EC1515">
              <w:rPr>
                <w:rFonts w:cs="Arial"/>
                <w:b/>
              </w:rPr>
              <w:t>Area of Responsibility</w:t>
            </w:r>
          </w:p>
          <w:p w:rsidR="001A760B" w:rsidRPr="00EC1515" w:rsidRDefault="001A760B" w:rsidP="00EC1515">
            <w:pPr>
              <w:jc w:val="center"/>
              <w:rPr>
                <w:rFonts w:cs="Arial"/>
                <w:b/>
              </w:rPr>
            </w:pPr>
          </w:p>
        </w:tc>
        <w:tc>
          <w:tcPr>
            <w:tcW w:w="2290" w:type="dxa"/>
            <w:shd w:val="clear" w:color="auto" w:fill="99CCFF"/>
          </w:tcPr>
          <w:p w:rsidR="001A760B" w:rsidRPr="00EC1515" w:rsidRDefault="001A760B" w:rsidP="00EC1515">
            <w:pPr>
              <w:jc w:val="center"/>
              <w:rPr>
                <w:rFonts w:cs="Arial"/>
                <w:b/>
              </w:rPr>
            </w:pPr>
            <w:r w:rsidRPr="00EC1515">
              <w:rPr>
                <w:rFonts w:cs="Arial"/>
                <w:b/>
              </w:rPr>
              <w:t>Name</w:t>
            </w:r>
          </w:p>
        </w:tc>
        <w:tc>
          <w:tcPr>
            <w:tcW w:w="2728" w:type="dxa"/>
            <w:shd w:val="clear" w:color="auto" w:fill="99CCFF"/>
          </w:tcPr>
          <w:p w:rsidR="001A760B" w:rsidRPr="00EC1515" w:rsidRDefault="001A760B" w:rsidP="00EC1515">
            <w:pPr>
              <w:jc w:val="center"/>
              <w:rPr>
                <w:rFonts w:cs="Arial"/>
                <w:b/>
              </w:rPr>
            </w:pPr>
            <w:r w:rsidRPr="00EC1515">
              <w:rPr>
                <w:rFonts w:cs="Arial"/>
                <w:b/>
              </w:rPr>
              <w:t>Reviewed / Approved</w:t>
            </w:r>
          </w:p>
          <w:p w:rsidR="001A760B" w:rsidRPr="00EC1515" w:rsidRDefault="001A760B" w:rsidP="00EC1515">
            <w:pPr>
              <w:jc w:val="center"/>
              <w:rPr>
                <w:rFonts w:cs="Arial"/>
                <w:b/>
              </w:rPr>
            </w:pPr>
          </w:p>
        </w:tc>
        <w:tc>
          <w:tcPr>
            <w:tcW w:w="1541" w:type="dxa"/>
            <w:shd w:val="clear" w:color="auto" w:fill="99CCFF"/>
          </w:tcPr>
          <w:p w:rsidR="001A760B" w:rsidRPr="00EC1515" w:rsidRDefault="001A760B" w:rsidP="00EC1515">
            <w:pPr>
              <w:jc w:val="center"/>
              <w:rPr>
                <w:rFonts w:cs="Arial"/>
                <w:b/>
              </w:rPr>
            </w:pPr>
            <w:r w:rsidRPr="00EC1515">
              <w:rPr>
                <w:rFonts w:cs="Arial"/>
                <w:b/>
              </w:rPr>
              <w:t>Date</w:t>
            </w:r>
          </w:p>
        </w:tc>
      </w:tr>
      <w:tr w:rsidR="001A760B" w:rsidRPr="00EC1515" w:rsidTr="00EC1515">
        <w:trPr>
          <w:trHeight w:val="576"/>
        </w:trPr>
        <w:tc>
          <w:tcPr>
            <w:tcW w:w="2297" w:type="dxa"/>
          </w:tcPr>
          <w:p w:rsidR="001A760B" w:rsidRPr="00EC1515" w:rsidRDefault="001A760B" w:rsidP="00705915">
            <w:pPr>
              <w:rPr>
                <w:rFonts w:cs="Arial"/>
              </w:rPr>
            </w:pPr>
            <w:r>
              <w:rPr>
                <w:rFonts w:cs="Arial"/>
              </w:rPr>
              <w:t xml:space="preserve">Manager, </w:t>
            </w:r>
            <w:r w:rsidR="00705915">
              <w:rPr>
                <w:rFonts w:cs="Arial"/>
              </w:rPr>
              <w:t xml:space="preserve">ERCOT </w:t>
            </w:r>
            <w:r>
              <w:rPr>
                <w:rFonts w:cs="Arial"/>
              </w:rPr>
              <w:t>IT</w:t>
            </w:r>
            <w:r w:rsidR="00705915">
              <w:rPr>
                <w:rFonts w:cs="Arial"/>
              </w:rPr>
              <w:t xml:space="preserve"> Support</w:t>
            </w:r>
            <w:r>
              <w:rPr>
                <w:rFonts w:cs="Arial"/>
              </w:rPr>
              <w:t xml:space="preserve"> Service</w:t>
            </w:r>
            <w:r w:rsidR="00705915">
              <w:rPr>
                <w:rFonts w:cs="Arial"/>
              </w:rPr>
              <w:t>s</w:t>
            </w:r>
          </w:p>
        </w:tc>
        <w:tc>
          <w:tcPr>
            <w:tcW w:w="2290" w:type="dxa"/>
          </w:tcPr>
          <w:p w:rsidR="001A760B" w:rsidRDefault="001A760B" w:rsidP="005C6425">
            <w:pPr>
              <w:rPr>
                <w:rFonts w:cs="Arial"/>
              </w:rPr>
            </w:pPr>
          </w:p>
          <w:p w:rsidR="00705915" w:rsidRPr="00EC1515" w:rsidRDefault="00F17DFC" w:rsidP="005C6425">
            <w:pPr>
              <w:rPr>
                <w:rFonts w:cs="Arial"/>
              </w:rPr>
            </w:pPr>
            <w:ins w:id="611" w:author="Hanna, Mick" w:date="2020-11-16T08:11:00Z">
              <w:r>
                <w:rPr>
                  <w:rFonts w:cs="Arial"/>
                </w:rPr>
                <w:t>Trish Matus</w:t>
              </w:r>
            </w:ins>
            <w:del w:id="612" w:author="Hanna, Mick" w:date="2020-09-15T14:10:00Z">
              <w:r w:rsidR="00705915" w:rsidDel="00EA3253">
                <w:rPr>
                  <w:rFonts w:cs="Arial"/>
                </w:rPr>
                <w:delText>Dave Pagliai</w:delText>
              </w:r>
            </w:del>
          </w:p>
        </w:tc>
        <w:tc>
          <w:tcPr>
            <w:tcW w:w="2728" w:type="dxa"/>
          </w:tcPr>
          <w:p w:rsidR="001A760B" w:rsidRDefault="001A760B" w:rsidP="00EC1515">
            <w:pPr>
              <w:jc w:val="both"/>
              <w:rPr>
                <w:ins w:id="613" w:author="Hanna, Mick" w:date="2020-11-16T08:11:00Z"/>
                <w:rFonts w:cs="Arial"/>
              </w:rPr>
            </w:pPr>
          </w:p>
          <w:p w:rsidR="00F17DFC" w:rsidRPr="00EC1515" w:rsidRDefault="00F17DFC" w:rsidP="00EC1515">
            <w:pPr>
              <w:jc w:val="both"/>
              <w:rPr>
                <w:rFonts w:cs="Arial"/>
              </w:rPr>
            </w:pPr>
            <w:ins w:id="614" w:author="Hanna, Mick" w:date="2020-11-16T08:11:00Z">
              <w:r>
                <w:rPr>
                  <w:rFonts w:cs="Arial"/>
                </w:rPr>
                <w:t>Reviewed and Approved</w:t>
              </w:r>
            </w:ins>
          </w:p>
        </w:tc>
        <w:tc>
          <w:tcPr>
            <w:tcW w:w="1541" w:type="dxa"/>
          </w:tcPr>
          <w:p w:rsidR="001A760B" w:rsidRDefault="001A760B" w:rsidP="00EC1515">
            <w:pPr>
              <w:jc w:val="both"/>
              <w:rPr>
                <w:ins w:id="615" w:author="Hanna, Mick" w:date="2020-11-16T08:11:00Z"/>
                <w:rFonts w:cs="Arial"/>
              </w:rPr>
            </w:pPr>
          </w:p>
          <w:p w:rsidR="00F17DFC" w:rsidRPr="00EC1515" w:rsidRDefault="00F17DFC" w:rsidP="00EC1515">
            <w:pPr>
              <w:jc w:val="both"/>
              <w:rPr>
                <w:rFonts w:cs="Arial"/>
              </w:rPr>
            </w:pPr>
            <w:ins w:id="616" w:author="Hanna, Mick" w:date="2020-11-16T08:11:00Z">
              <w:r>
                <w:rPr>
                  <w:rFonts w:cs="Arial"/>
                </w:rPr>
                <w:t>11/12/2020</w:t>
              </w:r>
            </w:ins>
          </w:p>
        </w:tc>
      </w:tr>
      <w:tr w:rsidR="001A760B" w:rsidRPr="00EC1515" w:rsidTr="00EC1515">
        <w:trPr>
          <w:trHeight w:val="576"/>
        </w:trPr>
        <w:tc>
          <w:tcPr>
            <w:tcW w:w="2297" w:type="dxa"/>
          </w:tcPr>
          <w:p w:rsidR="001A760B" w:rsidRPr="00EC1515" w:rsidRDefault="001A760B" w:rsidP="0049034B">
            <w:pPr>
              <w:rPr>
                <w:rFonts w:cs="Arial"/>
              </w:rPr>
            </w:pPr>
            <w:r w:rsidRPr="00EC1515">
              <w:rPr>
                <w:rFonts w:cs="Arial"/>
              </w:rPr>
              <w:t xml:space="preserve">Manager, ERCOT Retail </w:t>
            </w:r>
            <w:r>
              <w:rPr>
                <w:rFonts w:cs="Arial"/>
              </w:rPr>
              <w:t>Operations</w:t>
            </w:r>
          </w:p>
        </w:tc>
        <w:tc>
          <w:tcPr>
            <w:tcW w:w="2290" w:type="dxa"/>
          </w:tcPr>
          <w:p w:rsidR="001A760B" w:rsidRDefault="001A760B" w:rsidP="0002487A">
            <w:pPr>
              <w:rPr>
                <w:rFonts w:cs="Arial"/>
              </w:rPr>
            </w:pPr>
          </w:p>
          <w:p w:rsidR="00705915" w:rsidRPr="00EC1515" w:rsidRDefault="00705915" w:rsidP="0002487A">
            <w:pPr>
              <w:rPr>
                <w:rFonts w:cs="Arial"/>
              </w:rPr>
            </w:pPr>
          </w:p>
        </w:tc>
        <w:tc>
          <w:tcPr>
            <w:tcW w:w="2728" w:type="dxa"/>
          </w:tcPr>
          <w:p w:rsidR="001A760B" w:rsidRPr="00EC1515" w:rsidRDefault="001A760B" w:rsidP="0002487A">
            <w:pPr>
              <w:rPr>
                <w:rFonts w:cs="Arial"/>
              </w:rPr>
            </w:pPr>
          </w:p>
        </w:tc>
        <w:tc>
          <w:tcPr>
            <w:tcW w:w="1541" w:type="dxa"/>
          </w:tcPr>
          <w:p w:rsidR="001A760B" w:rsidRPr="00EC1515" w:rsidRDefault="001A760B" w:rsidP="0002487A">
            <w:pPr>
              <w:rPr>
                <w:rFonts w:cs="Arial"/>
              </w:rPr>
            </w:pPr>
          </w:p>
        </w:tc>
      </w:tr>
      <w:tr w:rsidR="001A760B" w:rsidRPr="00EC1515" w:rsidTr="00EC1515">
        <w:trPr>
          <w:trHeight w:val="576"/>
        </w:trPr>
        <w:tc>
          <w:tcPr>
            <w:tcW w:w="2297" w:type="dxa"/>
          </w:tcPr>
          <w:p w:rsidR="001A760B" w:rsidRPr="00EC1515" w:rsidRDefault="001A760B" w:rsidP="005C6425">
            <w:pPr>
              <w:rPr>
                <w:rFonts w:cs="Arial"/>
              </w:rPr>
            </w:pPr>
            <w:r w:rsidRPr="00EC1515">
              <w:rPr>
                <w:rFonts w:cs="Arial"/>
              </w:rPr>
              <w:t>Business Sponsor – RMS Chair</w:t>
            </w:r>
          </w:p>
        </w:tc>
        <w:tc>
          <w:tcPr>
            <w:tcW w:w="2290" w:type="dxa"/>
          </w:tcPr>
          <w:p w:rsidR="001A760B" w:rsidRPr="00EC1515" w:rsidRDefault="001A760B" w:rsidP="005C6425">
            <w:pPr>
              <w:rPr>
                <w:rFonts w:cs="Arial"/>
              </w:rPr>
            </w:pPr>
          </w:p>
        </w:tc>
        <w:tc>
          <w:tcPr>
            <w:tcW w:w="2728" w:type="dxa"/>
          </w:tcPr>
          <w:p w:rsidR="001A760B" w:rsidRPr="00EC1515" w:rsidRDefault="001A760B" w:rsidP="0002487A">
            <w:pPr>
              <w:rPr>
                <w:rFonts w:cs="Arial"/>
              </w:rPr>
            </w:pPr>
          </w:p>
        </w:tc>
        <w:tc>
          <w:tcPr>
            <w:tcW w:w="1541" w:type="dxa"/>
          </w:tcPr>
          <w:p w:rsidR="001A760B" w:rsidRPr="00EC1515" w:rsidRDefault="001A760B" w:rsidP="0002487A">
            <w:pPr>
              <w:rPr>
                <w:rFonts w:cs="Arial"/>
              </w:rPr>
            </w:pPr>
          </w:p>
        </w:tc>
      </w:tr>
    </w:tbl>
    <w:p w:rsidR="001A760B" w:rsidRDefault="001A760B" w:rsidP="00D36D47">
      <w:pPr>
        <w:outlineLvl w:val="0"/>
        <w:rPr>
          <w:i/>
          <w:sz w:val="36"/>
          <w:szCs w:val="36"/>
        </w:rPr>
      </w:pPr>
      <w:bookmarkStart w:id="617" w:name="_Toc165705271"/>
    </w:p>
    <w:p w:rsidR="001A760B" w:rsidRPr="00CF57BB" w:rsidRDefault="001A760B" w:rsidP="00D36D47">
      <w:pPr>
        <w:outlineLvl w:val="0"/>
        <w:rPr>
          <w:i/>
          <w:sz w:val="32"/>
          <w:szCs w:val="32"/>
        </w:rPr>
      </w:pPr>
      <w:r w:rsidRPr="00CF57BB">
        <w:rPr>
          <w:i/>
          <w:sz w:val="32"/>
          <w:szCs w:val="32"/>
        </w:rPr>
        <w:t>Appendix A: Definitions</w:t>
      </w:r>
      <w:bookmarkEnd w:id="617"/>
      <w:r w:rsidRPr="00CF57BB">
        <w:rPr>
          <w:i/>
          <w:sz w:val="32"/>
          <w:szCs w:val="32"/>
        </w:rPr>
        <w:t xml:space="preserve"> </w:t>
      </w:r>
    </w:p>
    <w:p w:rsidR="001A760B" w:rsidRDefault="001A760B"/>
    <w:p w:rsidR="001A760B" w:rsidRDefault="001A760B">
      <w:pPr>
        <w:rPr>
          <w:sz w:val="24"/>
          <w:szCs w:val="24"/>
        </w:rPr>
      </w:pPr>
      <w:r w:rsidRPr="00D36D47">
        <w:rPr>
          <w:sz w:val="24"/>
          <w:szCs w:val="24"/>
        </w:rPr>
        <w:t>This section contains definitions of the systems referred to in this document and of the commonly used acronyms.</w:t>
      </w:r>
    </w:p>
    <w:p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rsidR="001A760B" w:rsidRPr="00BB5A4C" w:rsidRDefault="001A760B" w:rsidP="00757396">
      <w:pPr>
        <w:numPr>
          <w:ilvl w:val="0"/>
          <w:numId w:val="17"/>
        </w:numPr>
        <w:rPr>
          <w:sz w:val="24"/>
          <w:szCs w:val="24"/>
        </w:rPr>
      </w:pPr>
      <w:r w:rsidRPr="00BB5A4C">
        <w:rPr>
          <w:b/>
          <w:sz w:val="24"/>
          <w:szCs w:val="24"/>
          <w:u w:val="single"/>
        </w:rPr>
        <w:lastRenderedPageBreak/>
        <w:t>Core Hours:</w:t>
      </w:r>
      <w:r>
        <w:rPr>
          <w:sz w:val="24"/>
          <w:szCs w:val="24"/>
        </w:rPr>
        <w:t xml:space="preserve"> 7am to 7pm Monday through Friday</w:t>
      </w:r>
      <w:r w:rsidR="00383D9A">
        <w:rPr>
          <w:sz w:val="24"/>
          <w:szCs w:val="24"/>
        </w:rPr>
        <w:t xml:space="preserve"> excluding ERCOT holidays</w:t>
      </w:r>
    </w:p>
    <w:p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rsidR="001A760B" w:rsidRPr="006217C2" w:rsidRDefault="001A760B" w:rsidP="008225F3">
      <w:pPr>
        <w:numPr>
          <w:ilvl w:val="0"/>
          <w:numId w:val="17"/>
        </w:numPr>
        <w:rPr>
          <w:b/>
          <w:sz w:val="24"/>
          <w:szCs w:val="24"/>
          <w:u w:val="single"/>
        </w:rPr>
      </w:pPr>
      <w:r w:rsidRPr="006217C2">
        <w:rPr>
          <w:b/>
          <w:sz w:val="24"/>
          <w:szCs w:val="24"/>
          <w:u w:val="single"/>
        </w:rPr>
        <w:t>Retail Transactions:</w:t>
      </w:r>
    </w:p>
    <w:p w:rsidR="001A760B" w:rsidRDefault="001A760B" w:rsidP="008225F3">
      <w:pPr>
        <w:numPr>
          <w:ilvl w:val="1"/>
          <w:numId w:val="17"/>
        </w:numPr>
        <w:rPr>
          <w:sz w:val="24"/>
          <w:szCs w:val="24"/>
        </w:rPr>
      </w:pPr>
      <w:r>
        <w:rPr>
          <w:sz w:val="24"/>
          <w:szCs w:val="24"/>
        </w:rPr>
        <w:t>814 – Enrollment transaction used for registration in the retail market</w:t>
      </w:r>
    </w:p>
    <w:p w:rsidR="001A760B" w:rsidRDefault="001A760B" w:rsidP="008225F3">
      <w:pPr>
        <w:numPr>
          <w:ilvl w:val="1"/>
          <w:numId w:val="17"/>
        </w:numPr>
        <w:rPr>
          <w:sz w:val="24"/>
          <w:szCs w:val="24"/>
        </w:rPr>
      </w:pPr>
      <w:r>
        <w:rPr>
          <w:sz w:val="24"/>
          <w:szCs w:val="24"/>
        </w:rPr>
        <w:t>867 – Usage transaction used for reporting consumption or generation of electricity</w:t>
      </w:r>
    </w:p>
    <w:p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rsidR="001A760B" w:rsidRDefault="001A760B" w:rsidP="008225F3">
      <w:pPr>
        <w:numPr>
          <w:ilvl w:val="1"/>
          <w:numId w:val="17"/>
        </w:numPr>
        <w:rPr>
          <w:sz w:val="24"/>
          <w:szCs w:val="24"/>
        </w:rPr>
      </w:pPr>
      <w:r>
        <w:rPr>
          <w:sz w:val="24"/>
          <w:szCs w:val="24"/>
        </w:rPr>
        <w:t>997 – Acknowledgement transaction</w:t>
      </w:r>
    </w:p>
    <w:p w:rsidR="001A760B" w:rsidRDefault="001A760B" w:rsidP="008225F3">
      <w:pPr>
        <w:numPr>
          <w:ilvl w:val="0"/>
          <w:numId w:val="17"/>
        </w:numPr>
        <w:rPr>
          <w:sz w:val="24"/>
          <w:szCs w:val="24"/>
        </w:rPr>
      </w:pPr>
      <w:r w:rsidRPr="006217C2">
        <w:rPr>
          <w:b/>
          <w:sz w:val="24"/>
          <w:szCs w:val="24"/>
          <w:u w:val="single"/>
        </w:rPr>
        <w:lastRenderedPageBreak/>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rsidR="00692A81" w:rsidRPr="00FE6D3B" w:rsidRDefault="00692A81" w:rsidP="00FE6D3B">
      <w:pPr>
        <w:outlineLvl w:val="0"/>
        <w:rPr>
          <w:sz w:val="36"/>
          <w:szCs w:val="36"/>
        </w:rPr>
      </w:pPr>
    </w:p>
    <w:p w:rsidR="0078675D" w:rsidRPr="00692A81" w:rsidRDefault="0078675D" w:rsidP="00224C79">
      <w:pPr>
        <w:rPr>
          <w:b/>
          <w:sz w:val="24"/>
          <w:szCs w:val="24"/>
        </w:rPr>
      </w:pPr>
    </w:p>
    <w:sectPr w:rsidR="0078675D" w:rsidRPr="00692A81" w:rsidSect="00AF470A">
      <w:headerReference w:type="default" r:id="rId26"/>
      <w:footerReference w:type="default" r:id="rId27"/>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4E5D" w:rsidRDefault="008F4E5D">
      <w:r>
        <w:separator/>
      </w:r>
    </w:p>
  </w:endnote>
  <w:endnote w:type="continuationSeparator" w:id="0">
    <w:p w:rsidR="008F4E5D" w:rsidRDefault="008F4E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25C" w:rsidRPr="009A0368" w:rsidRDefault="0015125C">
    <w:pPr>
      <w:pStyle w:val="Footer"/>
      <w:rPr>
        <w:i/>
        <w:sz w:val="16"/>
        <w:szCs w:val="16"/>
      </w:rPr>
    </w:pPr>
    <w:r w:rsidRPr="009A0368">
      <w:rPr>
        <w:i/>
        <w:sz w:val="16"/>
        <w:szCs w:val="16"/>
      </w:rPr>
      <w:t xml:space="preserve">Retail Market </w:t>
    </w:r>
    <w:r>
      <w:rPr>
        <w:i/>
        <w:sz w:val="16"/>
        <w:szCs w:val="16"/>
      </w:rPr>
      <w:t>IT Services SLA</w:t>
    </w:r>
  </w:p>
  <w:p w:rsidR="0015125C" w:rsidRDefault="0015125C">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20</w:t>
    </w:r>
    <w:ins w:id="618" w:author="Pagliai, Dave" w:date="2019-10-17T16:10:00Z">
      <w:r>
        <w:rPr>
          <w:i/>
          <w:sz w:val="16"/>
          <w:szCs w:val="16"/>
        </w:rPr>
        <w:t>2</w:t>
      </w:r>
    </w:ins>
    <w:ins w:id="619" w:author="Hanna, Mick" w:date="2020-09-15T14:08:00Z">
      <w:r>
        <w:rPr>
          <w:i/>
          <w:sz w:val="16"/>
          <w:szCs w:val="16"/>
        </w:rPr>
        <w:t>1</w:t>
      </w:r>
    </w:ins>
    <w:ins w:id="620" w:author="Pagliai, Dave" w:date="2019-10-17T16:10:00Z">
      <w:del w:id="621" w:author="Hanna, Mick" w:date="2020-09-15T14:08:00Z">
        <w:r w:rsidDel="00EA3253">
          <w:rPr>
            <w:i/>
            <w:sz w:val="16"/>
            <w:szCs w:val="16"/>
          </w:rPr>
          <w:delText>0</w:delText>
        </w:r>
      </w:del>
    </w:ins>
    <w:del w:id="622" w:author="Pagliai, Dave" w:date="2019-10-17T16:10:00Z">
      <w:r w:rsidDel="00AF73E4">
        <w:rPr>
          <w:i/>
          <w:sz w:val="16"/>
          <w:szCs w:val="16"/>
        </w:rPr>
        <w:delText>19</w:delText>
      </w:r>
    </w:del>
    <w:r>
      <w:rPr>
        <w:i/>
        <w:sz w:val="16"/>
        <w:szCs w:val="16"/>
      </w:rPr>
      <w:tab/>
    </w:r>
  </w:p>
  <w:p w:rsidR="0015125C" w:rsidRPr="00B46001" w:rsidRDefault="0015125C" w:rsidP="00B46001">
    <w:pPr>
      <w:pStyle w:val="Footer"/>
      <w:jc w:val="right"/>
      <w:rPr>
        <w:rStyle w:val="PageNumber"/>
        <w:i/>
        <w:sz w:val="16"/>
        <w:szCs w:val="16"/>
      </w:rPr>
    </w:pPr>
    <w:r w:rsidRPr="00B46001">
      <w:rPr>
        <w:rStyle w:val="PageNumber"/>
        <w:i/>
        <w:sz w:val="16"/>
        <w:szCs w:val="16"/>
      </w:rPr>
      <w:t>Public</w:t>
    </w:r>
  </w:p>
  <w:p w:rsidR="0015125C" w:rsidRPr="009A0368" w:rsidRDefault="0015125C"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sidR="00F17DFC">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4E5D" w:rsidRDefault="008F4E5D">
      <w:r>
        <w:separator/>
      </w:r>
    </w:p>
  </w:footnote>
  <w:footnote w:type="continuationSeparator" w:id="0">
    <w:p w:rsidR="008F4E5D" w:rsidRDefault="008F4E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25C" w:rsidRDefault="0015125C">
    <w:pPr>
      <w:pStyle w:val="Header"/>
    </w:pPr>
    <w:r>
      <w:rPr>
        <w:noProof/>
      </w:rPr>
      <mc:AlternateContent>
        <mc:Choice Requires="wps">
          <w:drawing>
            <wp:anchor distT="4294967293" distB="4294967293" distL="114300" distR="114300" simplePos="0" relativeHeight="251657728" behindDoc="0" locked="0" layoutInCell="1" allowOverlap="1">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8B62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tab/>
    </w:r>
    <w:r>
      <w:tab/>
    </w:r>
    <w:r w:rsidRPr="00C20444">
      <w:rPr>
        <w:noProof/>
      </w:rPr>
      <w:drawing>
        <wp:inline distT="0" distB="0" distL="0" distR="0">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abstractNumId w:val="3"/>
  </w:num>
  <w:num w:numId="2">
    <w:abstractNumId w:val="2"/>
  </w:num>
  <w:num w:numId="3">
    <w:abstractNumId w:val="5"/>
  </w:num>
  <w:num w:numId="4">
    <w:abstractNumId w:val="10"/>
  </w:num>
  <w:num w:numId="5">
    <w:abstractNumId w:val="17"/>
  </w:num>
  <w:num w:numId="6">
    <w:abstractNumId w:val="14"/>
  </w:num>
  <w:num w:numId="7">
    <w:abstractNumId w:val="18"/>
  </w:num>
  <w:num w:numId="8">
    <w:abstractNumId w:val="9"/>
  </w:num>
  <w:num w:numId="9">
    <w:abstractNumId w:val="24"/>
  </w:num>
  <w:num w:numId="10">
    <w:abstractNumId w:val="23"/>
  </w:num>
  <w:num w:numId="11">
    <w:abstractNumId w:val="19"/>
  </w:num>
  <w:num w:numId="12">
    <w:abstractNumId w:val="15"/>
  </w:num>
  <w:num w:numId="13">
    <w:abstractNumId w:val="11"/>
  </w:num>
  <w:num w:numId="14">
    <w:abstractNumId w:val="1"/>
  </w:num>
  <w:num w:numId="15">
    <w:abstractNumId w:val="13"/>
  </w:num>
  <w:num w:numId="16">
    <w:abstractNumId w:val="21"/>
  </w:num>
  <w:num w:numId="17">
    <w:abstractNumId w:val="8"/>
  </w:num>
  <w:num w:numId="18">
    <w:abstractNumId w:val="16"/>
  </w:num>
  <w:num w:numId="19">
    <w:abstractNumId w:val="6"/>
  </w:num>
  <w:num w:numId="20">
    <w:abstractNumId w:val="12"/>
  </w:num>
  <w:num w:numId="21">
    <w:abstractNumId w:val="20"/>
  </w:num>
  <w:num w:numId="22">
    <w:abstractNumId w:val="7"/>
  </w:num>
  <w:num w:numId="23">
    <w:abstractNumId w:val="27"/>
  </w:num>
  <w:num w:numId="24">
    <w:abstractNumId w:val="22"/>
  </w:num>
  <w:num w:numId="2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0"/>
  </w:num>
  <w:num w:numId="28">
    <w:abstractNumId w:val="25"/>
  </w:num>
  <w:num w:numId="2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na, Mick">
    <w15:presenceInfo w15:providerId="None" w15:userId="Hanna, M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31DC"/>
    <w:rsid w:val="00012DFB"/>
    <w:rsid w:val="00013181"/>
    <w:rsid w:val="00014F69"/>
    <w:rsid w:val="00017852"/>
    <w:rsid w:val="0002487A"/>
    <w:rsid w:val="00030685"/>
    <w:rsid w:val="00030CA6"/>
    <w:rsid w:val="00031C88"/>
    <w:rsid w:val="00044E7E"/>
    <w:rsid w:val="00045A9B"/>
    <w:rsid w:val="000506EE"/>
    <w:rsid w:val="00050EFE"/>
    <w:rsid w:val="00053A32"/>
    <w:rsid w:val="00053EC2"/>
    <w:rsid w:val="000545A4"/>
    <w:rsid w:val="00054AF9"/>
    <w:rsid w:val="000557F2"/>
    <w:rsid w:val="00055AEB"/>
    <w:rsid w:val="00057D1A"/>
    <w:rsid w:val="00057FEA"/>
    <w:rsid w:val="000612BC"/>
    <w:rsid w:val="00062087"/>
    <w:rsid w:val="000623D3"/>
    <w:rsid w:val="000654EA"/>
    <w:rsid w:val="000665CF"/>
    <w:rsid w:val="00066960"/>
    <w:rsid w:val="00066FA2"/>
    <w:rsid w:val="00074042"/>
    <w:rsid w:val="000762B6"/>
    <w:rsid w:val="000776D9"/>
    <w:rsid w:val="000808D6"/>
    <w:rsid w:val="000821AB"/>
    <w:rsid w:val="0008368A"/>
    <w:rsid w:val="000836B4"/>
    <w:rsid w:val="00084DF8"/>
    <w:rsid w:val="0008693A"/>
    <w:rsid w:val="00092C5A"/>
    <w:rsid w:val="00093EFD"/>
    <w:rsid w:val="000A2C05"/>
    <w:rsid w:val="000B04A4"/>
    <w:rsid w:val="000B4089"/>
    <w:rsid w:val="000B49D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2DB7"/>
    <w:rsid w:val="001131B6"/>
    <w:rsid w:val="00120194"/>
    <w:rsid w:val="00120D12"/>
    <w:rsid w:val="00121877"/>
    <w:rsid w:val="00127C62"/>
    <w:rsid w:val="0013439B"/>
    <w:rsid w:val="00134E14"/>
    <w:rsid w:val="001404F2"/>
    <w:rsid w:val="00140EF1"/>
    <w:rsid w:val="00141CC0"/>
    <w:rsid w:val="001420A6"/>
    <w:rsid w:val="001434A0"/>
    <w:rsid w:val="001464B0"/>
    <w:rsid w:val="00147253"/>
    <w:rsid w:val="0015125C"/>
    <w:rsid w:val="001533E4"/>
    <w:rsid w:val="0015432C"/>
    <w:rsid w:val="001547DD"/>
    <w:rsid w:val="00155931"/>
    <w:rsid w:val="001560A8"/>
    <w:rsid w:val="00156A35"/>
    <w:rsid w:val="00160BED"/>
    <w:rsid w:val="001627A4"/>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7041"/>
    <w:rsid w:val="001A3FFF"/>
    <w:rsid w:val="001A7390"/>
    <w:rsid w:val="001A760B"/>
    <w:rsid w:val="001B0BDD"/>
    <w:rsid w:val="001B2411"/>
    <w:rsid w:val="001B6959"/>
    <w:rsid w:val="001C3634"/>
    <w:rsid w:val="001C3C29"/>
    <w:rsid w:val="001C4276"/>
    <w:rsid w:val="001C499E"/>
    <w:rsid w:val="001D0D63"/>
    <w:rsid w:val="001D4AFB"/>
    <w:rsid w:val="001E2683"/>
    <w:rsid w:val="001E2E55"/>
    <w:rsid w:val="001E315A"/>
    <w:rsid w:val="001E4060"/>
    <w:rsid w:val="001F15DD"/>
    <w:rsid w:val="001F2F3A"/>
    <w:rsid w:val="001F4EE2"/>
    <w:rsid w:val="001F6414"/>
    <w:rsid w:val="00200733"/>
    <w:rsid w:val="00202D09"/>
    <w:rsid w:val="00206BB3"/>
    <w:rsid w:val="00206E7A"/>
    <w:rsid w:val="00214196"/>
    <w:rsid w:val="00214294"/>
    <w:rsid w:val="0021787C"/>
    <w:rsid w:val="00217CD7"/>
    <w:rsid w:val="002208AB"/>
    <w:rsid w:val="00221602"/>
    <w:rsid w:val="00223568"/>
    <w:rsid w:val="00224B5F"/>
    <w:rsid w:val="00224C79"/>
    <w:rsid w:val="00225AC2"/>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70676"/>
    <w:rsid w:val="00270BBF"/>
    <w:rsid w:val="0027196B"/>
    <w:rsid w:val="0027752D"/>
    <w:rsid w:val="00280BF9"/>
    <w:rsid w:val="00282C68"/>
    <w:rsid w:val="00283E1E"/>
    <w:rsid w:val="00286DF7"/>
    <w:rsid w:val="00287FC3"/>
    <w:rsid w:val="00291889"/>
    <w:rsid w:val="0029376E"/>
    <w:rsid w:val="00295623"/>
    <w:rsid w:val="002960BD"/>
    <w:rsid w:val="002971AE"/>
    <w:rsid w:val="002A03C4"/>
    <w:rsid w:val="002A053E"/>
    <w:rsid w:val="002A0A46"/>
    <w:rsid w:val="002A349F"/>
    <w:rsid w:val="002A4E17"/>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1D05"/>
    <w:rsid w:val="00302350"/>
    <w:rsid w:val="0030716B"/>
    <w:rsid w:val="0031313B"/>
    <w:rsid w:val="00315389"/>
    <w:rsid w:val="003161B1"/>
    <w:rsid w:val="00316610"/>
    <w:rsid w:val="00321BC8"/>
    <w:rsid w:val="00324385"/>
    <w:rsid w:val="00326D3D"/>
    <w:rsid w:val="00335EB6"/>
    <w:rsid w:val="00336EB4"/>
    <w:rsid w:val="0034056C"/>
    <w:rsid w:val="003416C3"/>
    <w:rsid w:val="003418A3"/>
    <w:rsid w:val="0034415D"/>
    <w:rsid w:val="00347C5D"/>
    <w:rsid w:val="0035273B"/>
    <w:rsid w:val="00352CC9"/>
    <w:rsid w:val="00355EB6"/>
    <w:rsid w:val="003568E4"/>
    <w:rsid w:val="003617D6"/>
    <w:rsid w:val="00363AB9"/>
    <w:rsid w:val="0038274C"/>
    <w:rsid w:val="00383426"/>
    <w:rsid w:val="00383ADF"/>
    <w:rsid w:val="00383D9A"/>
    <w:rsid w:val="003844E6"/>
    <w:rsid w:val="003849CE"/>
    <w:rsid w:val="0038618B"/>
    <w:rsid w:val="00387A41"/>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FA1"/>
    <w:rsid w:val="003D3417"/>
    <w:rsid w:val="003D41E4"/>
    <w:rsid w:val="003D5066"/>
    <w:rsid w:val="003D66CC"/>
    <w:rsid w:val="003E1FD5"/>
    <w:rsid w:val="003E2BD2"/>
    <w:rsid w:val="003E2D7E"/>
    <w:rsid w:val="003E3B93"/>
    <w:rsid w:val="003E653A"/>
    <w:rsid w:val="003E7652"/>
    <w:rsid w:val="003F2EAE"/>
    <w:rsid w:val="003F4415"/>
    <w:rsid w:val="003F6DC5"/>
    <w:rsid w:val="0040390E"/>
    <w:rsid w:val="00403F25"/>
    <w:rsid w:val="00405724"/>
    <w:rsid w:val="00405E72"/>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5449"/>
    <w:rsid w:val="00453A16"/>
    <w:rsid w:val="00460413"/>
    <w:rsid w:val="0046059A"/>
    <w:rsid w:val="00475E7F"/>
    <w:rsid w:val="00475F34"/>
    <w:rsid w:val="0048057E"/>
    <w:rsid w:val="004824FA"/>
    <w:rsid w:val="00485F08"/>
    <w:rsid w:val="0049034B"/>
    <w:rsid w:val="00490422"/>
    <w:rsid w:val="00491C10"/>
    <w:rsid w:val="0049417C"/>
    <w:rsid w:val="00495906"/>
    <w:rsid w:val="004969AB"/>
    <w:rsid w:val="004A0EB3"/>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1026B"/>
    <w:rsid w:val="00510565"/>
    <w:rsid w:val="00510B45"/>
    <w:rsid w:val="00523F70"/>
    <w:rsid w:val="00527B6F"/>
    <w:rsid w:val="005316AD"/>
    <w:rsid w:val="00532E8D"/>
    <w:rsid w:val="00534447"/>
    <w:rsid w:val="005350E6"/>
    <w:rsid w:val="0054023A"/>
    <w:rsid w:val="00541ED3"/>
    <w:rsid w:val="00542316"/>
    <w:rsid w:val="00542B70"/>
    <w:rsid w:val="00542D55"/>
    <w:rsid w:val="00542DC5"/>
    <w:rsid w:val="00550DD4"/>
    <w:rsid w:val="005552DB"/>
    <w:rsid w:val="00557388"/>
    <w:rsid w:val="00572F69"/>
    <w:rsid w:val="00573D7F"/>
    <w:rsid w:val="0057776C"/>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E14A6"/>
    <w:rsid w:val="005E2687"/>
    <w:rsid w:val="005E3DAC"/>
    <w:rsid w:val="005E4ACC"/>
    <w:rsid w:val="005E55CA"/>
    <w:rsid w:val="005E7EE2"/>
    <w:rsid w:val="005F0CD5"/>
    <w:rsid w:val="005F2125"/>
    <w:rsid w:val="005F5AF0"/>
    <w:rsid w:val="005F6A8E"/>
    <w:rsid w:val="00601553"/>
    <w:rsid w:val="00601A7C"/>
    <w:rsid w:val="00604B46"/>
    <w:rsid w:val="00613810"/>
    <w:rsid w:val="006217C2"/>
    <w:rsid w:val="0062231D"/>
    <w:rsid w:val="006223BF"/>
    <w:rsid w:val="00623A44"/>
    <w:rsid w:val="00627E96"/>
    <w:rsid w:val="00630DA7"/>
    <w:rsid w:val="0063267C"/>
    <w:rsid w:val="006438D8"/>
    <w:rsid w:val="00644930"/>
    <w:rsid w:val="00646C47"/>
    <w:rsid w:val="006475B9"/>
    <w:rsid w:val="0065487C"/>
    <w:rsid w:val="006559B1"/>
    <w:rsid w:val="00660AF7"/>
    <w:rsid w:val="00661857"/>
    <w:rsid w:val="006620A1"/>
    <w:rsid w:val="00663C99"/>
    <w:rsid w:val="006647B6"/>
    <w:rsid w:val="00664BB9"/>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B17D0"/>
    <w:rsid w:val="006B1A2E"/>
    <w:rsid w:val="006B56DD"/>
    <w:rsid w:val="006B5814"/>
    <w:rsid w:val="006B63C7"/>
    <w:rsid w:val="006C2BA8"/>
    <w:rsid w:val="006C4A93"/>
    <w:rsid w:val="006C4B01"/>
    <w:rsid w:val="006D07F2"/>
    <w:rsid w:val="006D20F7"/>
    <w:rsid w:val="006D3460"/>
    <w:rsid w:val="006D4225"/>
    <w:rsid w:val="006D75B5"/>
    <w:rsid w:val="006E0AB7"/>
    <w:rsid w:val="006E23E0"/>
    <w:rsid w:val="006E2DBA"/>
    <w:rsid w:val="006E40E7"/>
    <w:rsid w:val="006E4893"/>
    <w:rsid w:val="006E7437"/>
    <w:rsid w:val="006F2E3F"/>
    <w:rsid w:val="006F5810"/>
    <w:rsid w:val="006F6573"/>
    <w:rsid w:val="006F752E"/>
    <w:rsid w:val="006F7985"/>
    <w:rsid w:val="007008DF"/>
    <w:rsid w:val="0070174F"/>
    <w:rsid w:val="00701FBD"/>
    <w:rsid w:val="00704740"/>
    <w:rsid w:val="00704D5A"/>
    <w:rsid w:val="00705915"/>
    <w:rsid w:val="0070765A"/>
    <w:rsid w:val="00707E21"/>
    <w:rsid w:val="007153D4"/>
    <w:rsid w:val="007165F1"/>
    <w:rsid w:val="00716A15"/>
    <w:rsid w:val="00722B72"/>
    <w:rsid w:val="00725CE2"/>
    <w:rsid w:val="0073090A"/>
    <w:rsid w:val="00730E53"/>
    <w:rsid w:val="0073177E"/>
    <w:rsid w:val="00734532"/>
    <w:rsid w:val="00744C72"/>
    <w:rsid w:val="00744D48"/>
    <w:rsid w:val="00745451"/>
    <w:rsid w:val="0074565D"/>
    <w:rsid w:val="00750169"/>
    <w:rsid w:val="007539C3"/>
    <w:rsid w:val="00754216"/>
    <w:rsid w:val="0075636C"/>
    <w:rsid w:val="00757396"/>
    <w:rsid w:val="007655BA"/>
    <w:rsid w:val="007712B6"/>
    <w:rsid w:val="007805B5"/>
    <w:rsid w:val="00784B06"/>
    <w:rsid w:val="00785D7C"/>
    <w:rsid w:val="0078675D"/>
    <w:rsid w:val="007877A3"/>
    <w:rsid w:val="00787C36"/>
    <w:rsid w:val="00790A60"/>
    <w:rsid w:val="00795FF2"/>
    <w:rsid w:val="007A0E52"/>
    <w:rsid w:val="007A1BBD"/>
    <w:rsid w:val="007B579B"/>
    <w:rsid w:val="007B588B"/>
    <w:rsid w:val="007C09F0"/>
    <w:rsid w:val="007C0D73"/>
    <w:rsid w:val="007C283A"/>
    <w:rsid w:val="007C3B7A"/>
    <w:rsid w:val="007C4B8F"/>
    <w:rsid w:val="007D23A0"/>
    <w:rsid w:val="007D27A9"/>
    <w:rsid w:val="007D288F"/>
    <w:rsid w:val="007D6A3E"/>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7046"/>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522A"/>
    <w:rsid w:val="008E7EDD"/>
    <w:rsid w:val="008F2F52"/>
    <w:rsid w:val="008F4E5D"/>
    <w:rsid w:val="008F56FC"/>
    <w:rsid w:val="00903D1D"/>
    <w:rsid w:val="00905783"/>
    <w:rsid w:val="00907A1C"/>
    <w:rsid w:val="00910025"/>
    <w:rsid w:val="00913304"/>
    <w:rsid w:val="00914163"/>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514CF"/>
    <w:rsid w:val="00952059"/>
    <w:rsid w:val="00961911"/>
    <w:rsid w:val="00965D1C"/>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7931"/>
    <w:rsid w:val="009B0F4D"/>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64051"/>
    <w:rsid w:val="00A732A1"/>
    <w:rsid w:val="00A73DB9"/>
    <w:rsid w:val="00A80536"/>
    <w:rsid w:val="00A81B6E"/>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1D62"/>
    <w:rsid w:val="00AB20F4"/>
    <w:rsid w:val="00AB295A"/>
    <w:rsid w:val="00AB3806"/>
    <w:rsid w:val="00AB3F31"/>
    <w:rsid w:val="00AB7C62"/>
    <w:rsid w:val="00AC28BE"/>
    <w:rsid w:val="00AC3759"/>
    <w:rsid w:val="00AD01EB"/>
    <w:rsid w:val="00AD0439"/>
    <w:rsid w:val="00AD3111"/>
    <w:rsid w:val="00AD359F"/>
    <w:rsid w:val="00AD56B1"/>
    <w:rsid w:val="00AD778E"/>
    <w:rsid w:val="00AE073D"/>
    <w:rsid w:val="00AF23C9"/>
    <w:rsid w:val="00AF470A"/>
    <w:rsid w:val="00AF55D1"/>
    <w:rsid w:val="00AF5EC3"/>
    <w:rsid w:val="00AF60B8"/>
    <w:rsid w:val="00AF73E4"/>
    <w:rsid w:val="00AF7E11"/>
    <w:rsid w:val="00B0565C"/>
    <w:rsid w:val="00B1039B"/>
    <w:rsid w:val="00B11802"/>
    <w:rsid w:val="00B12740"/>
    <w:rsid w:val="00B312B6"/>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B72"/>
    <w:rsid w:val="00B84195"/>
    <w:rsid w:val="00B84EF3"/>
    <w:rsid w:val="00B86F16"/>
    <w:rsid w:val="00B90D04"/>
    <w:rsid w:val="00B92BFC"/>
    <w:rsid w:val="00B97542"/>
    <w:rsid w:val="00BA020E"/>
    <w:rsid w:val="00BA3A23"/>
    <w:rsid w:val="00BA4F79"/>
    <w:rsid w:val="00BB04B6"/>
    <w:rsid w:val="00BB42FC"/>
    <w:rsid w:val="00BB529E"/>
    <w:rsid w:val="00BB5A4C"/>
    <w:rsid w:val="00BB6E8D"/>
    <w:rsid w:val="00BB7E0C"/>
    <w:rsid w:val="00BC09C8"/>
    <w:rsid w:val="00BC1750"/>
    <w:rsid w:val="00BD25BF"/>
    <w:rsid w:val="00BD63D4"/>
    <w:rsid w:val="00BD6A57"/>
    <w:rsid w:val="00BE1326"/>
    <w:rsid w:val="00BE2D83"/>
    <w:rsid w:val="00BE3B72"/>
    <w:rsid w:val="00BE3CA0"/>
    <w:rsid w:val="00BE4A5A"/>
    <w:rsid w:val="00BE4AF1"/>
    <w:rsid w:val="00BF1B86"/>
    <w:rsid w:val="00BF1F0E"/>
    <w:rsid w:val="00C0077B"/>
    <w:rsid w:val="00C02212"/>
    <w:rsid w:val="00C0606A"/>
    <w:rsid w:val="00C066FF"/>
    <w:rsid w:val="00C13F00"/>
    <w:rsid w:val="00C16F7E"/>
    <w:rsid w:val="00C176B3"/>
    <w:rsid w:val="00C22C6D"/>
    <w:rsid w:val="00C26A97"/>
    <w:rsid w:val="00C2762A"/>
    <w:rsid w:val="00C30938"/>
    <w:rsid w:val="00C32B54"/>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EC1"/>
    <w:rsid w:val="00C847A8"/>
    <w:rsid w:val="00CA2D36"/>
    <w:rsid w:val="00CA309B"/>
    <w:rsid w:val="00CA3199"/>
    <w:rsid w:val="00CA4FBD"/>
    <w:rsid w:val="00CB1584"/>
    <w:rsid w:val="00CB1638"/>
    <w:rsid w:val="00CC0515"/>
    <w:rsid w:val="00CC0BF0"/>
    <w:rsid w:val="00CC413C"/>
    <w:rsid w:val="00CC4291"/>
    <w:rsid w:val="00CC5373"/>
    <w:rsid w:val="00CD232E"/>
    <w:rsid w:val="00CD2736"/>
    <w:rsid w:val="00CD3A3C"/>
    <w:rsid w:val="00CD575F"/>
    <w:rsid w:val="00CD6FE0"/>
    <w:rsid w:val="00CE7D49"/>
    <w:rsid w:val="00CF045F"/>
    <w:rsid w:val="00CF52BF"/>
    <w:rsid w:val="00CF57BB"/>
    <w:rsid w:val="00CF5D7B"/>
    <w:rsid w:val="00CF6277"/>
    <w:rsid w:val="00CF6C8A"/>
    <w:rsid w:val="00D01F4B"/>
    <w:rsid w:val="00D05740"/>
    <w:rsid w:val="00D06323"/>
    <w:rsid w:val="00D0758C"/>
    <w:rsid w:val="00D107D3"/>
    <w:rsid w:val="00D2348C"/>
    <w:rsid w:val="00D2489B"/>
    <w:rsid w:val="00D24BBB"/>
    <w:rsid w:val="00D2502F"/>
    <w:rsid w:val="00D25201"/>
    <w:rsid w:val="00D26DF7"/>
    <w:rsid w:val="00D30F4A"/>
    <w:rsid w:val="00D32448"/>
    <w:rsid w:val="00D36D47"/>
    <w:rsid w:val="00D37E4A"/>
    <w:rsid w:val="00D46C46"/>
    <w:rsid w:val="00D54067"/>
    <w:rsid w:val="00D60313"/>
    <w:rsid w:val="00D61EE8"/>
    <w:rsid w:val="00D61F84"/>
    <w:rsid w:val="00D62072"/>
    <w:rsid w:val="00D62596"/>
    <w:rsid w:val="00D6413E"/>
    <w:rsid w:val="00D66CFA"/>
    <w:rsid w:val="00D73076"/>
    <w:rsid w:val="00D80003"/>
    <w:rsid w:val="00D82191"/>
    <w:rsid w:val="00D8611D"/>
    <w:rsid w:val="00D86FD7"/>
    <w:rsid w:val="00D91574"/>
    <w:rsid w:val="00D91707"/>
    <w:rsid w:val="00DA031D"/>
    <w:rsid w:val="00DA5A95"/>
    <w:rsid w:val="00DA7252"/>
    <w:rsid w:val="00DB378A"/>
    <w:rsid w:val="00DB3EB9"/>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74E5"/>
    <w:rsid w:val="00DE16F3"/>
    <w:rsid w:val="00DE278C"/>
    <w:rsid w:val="00DE4F31"/>
    <w:rsid w:val="00DF1689"/>
    <w:rsid w:val="00DF170B"/>
    <w:rsid w:val="00DF2F89"/>
    <w:rsid w:val="00DF7999"/>
    <w:rsid w:val="00E00959"/>
    <w:rsid w:val="00E032AC"/>
    <w:rsid w:val="00E038EE"/>
    <w:rsid w:val="00E1172F"/>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6395"/>
    <w:rsid w:val="00E665FB"/>
    <w:rsid w:val="00E67675"/>
    <w:rsid w:val="00E714BE"/>
    <w:rsid w:val="00E73EF2"/>
    <w:rsid w:val="00E75262"/>
    <w:rsid w:val="00E754F3"/>
    <w:rsid w:val="00E76629"/>
    <w:rsid w:val="00E81716"/>
    <w:rsid w:val="00E81729"/>
    <w:rsid w:val="00E82EC1"/>
    <w:rsid w:val="00E8513B"/>
    <w:rsid w:val="00E8516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33E8"/>
    <w:rsid w:val="00F23A18"/>
    <w:rsid w:val="00F25C2C"/>
    <w:rsid w:val="00F34208"/>
    <w:rsid w:val="00F349F2"/>
    <w:rsid w:val="00F35995"/>
    <w:rsid w:val="00F370F2"/>
    <w:rsid w:val="00F41ABE"/>
    <w:rsid w:val="00F51213"/>
    <w:rsid w:val="00F51258"/>
    <w:rsid w:val="00F51C72"/>
    <w:rsid w:val="00F51D64"/>
    <w:rsid w:val="00F53AF5"/>
    <w:rsid w:val="00F55823"/>
    <w:rsid w:val="00F632D2"/>
    <w:rsid w:val="00F6691B"/>
    <w:rsid w:val="00F73505"/>
    <w:rsid w:val="00F741DC"/>
    <w:rsid w:val="00F75E13"/>
    <w:rsid w:val="00F75EE1"/>
    <w:rsid w:val="00F82717"/>
    <w:rsid w:val="00F845D0"/>
    <w:rsid w:val="00F86F5F"/>
    <w:rsid w:val="00FA1046"/>
    <w:rsid w:val="00FA1221"/>
    <w:rsid w:val="00FA1445"/>
    <w:rsid w:val="00FA441F"/>
    <w:rsid w:val="00FB0534"/>
    <w:rsid w:val="00FB186D"/>
    <w:rsid w:val="00FB226B"/>
    <w:rsid w:val="00FB321E"/>
    <w:rsid w:val="00FB33B0"/>
    <w:rsid w:val="00FB48C6"/>
    <w:rsid w:val="00FB4F46"/>
    <w:rsid w:val="00FB530B"/>
    <w:rsid w:val="00FC2557"/>
    <w:rsid w:val="00FC2565"/>
    <w:rsid w:val="00FC2AF2"/>
    <w:rsid w:val="00FC43F1"/>
    <w:rsid w:val="00FC5011"/>
    <w:rsid w:val="00FD0E55"/>
    <w:rsid w:val="00FD2A49"/>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49"/>
    <o:shapelayout v:ext="edit">
      <o:idmap v:ext="edit" data="1"/>
    </o:shapelayout>
  </w:shapeDefaults>
  <w:decimalSymbol w:val="."/>
  <w:listSeparator w:val=","/>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services/sla/"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hyperlink" Target="mailto:hdesk@ercot.com" TargetMode="External"/><Relationship Id="rId25"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ercot.com/services/sla/"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mktrules/guides/commercialops/curren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EA0244-EDFE-42AA-B78D-E07A0D018D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c34af464-7aa1-4edd-9be4-83dffc1cb926"/>
  </ds:schemaRefs>
</ds:datastoreItem>
</file>

<file path=customXml/itemProps3.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4.xml><?xml version="1.0" encoding="utf-8"?>
<ds:datastoreItem xmlns:ds="http://schemas.openxmlformats.org/officeDocument/2006/customXml" ds:itemID="{7439412F-B3A1-4D6D-B279-A41AF8CE3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141</Words>
  <Characters>1790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1005</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2</cp:revision>
  <cp:lastPrinted>2012-12-05T21:10:00Z</cp:lastPrinted>
  <dcterms:created xsi:type="dcterms:W3CDTF">2020-11-16T14:12:00Z</dcterms:created>
  <dcterms:modified xsi:type="dcterms:W3CDTF">2020-11-16T14:12:00Z</dcterms:modified>
</cp:coreProperties>
</file>